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PlainTable3"/>
        <w:tblpPr w:leftFromText="180" w:rightFromText="180" w:horzAnchor="margin" w:tblpY="360"/>
        <w:tblW w:w="0" w:type="auto"/>
        <w:tblLook w:val="0600" w:firstRow="0" w:lastRow="0" w:firstColumn="0" w:lastColumn="0" w:noHBand="1" w:noVBand="1"/>
      </w:tblPr>
      <w:tblGrid>
        <w:gridCol w:w="9016"/>
      </w:tblGrid>
      <w:tr w:rsidR="00FB2B67" w14:paraId="6ABEE971" w14:textId="77777777" w:rsidTr="00F65072">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F65072">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1544A331" w14:textId="77777777" w:rsidR="00F65072" w:rsidRDefault="00F65072"/>
    <w:p w14:paraId="67E607D5" w14:textId="77777777" w:rsidR="00F65072" w:rsidRDefault="00F65072"/>
    <w:p w14:paraId="431A7AF3" w14:textId="77777777" w:rsidR="00F65072" w:rsidRDefault="00F65072"/>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21D016B1">
                <wp:simplePos x="0" y="0"/>
                <wp:positionH relativeFrom="margin">
                  <wp:align>center</wp:align>
                </wp:positionH>
                <wp:positionV relativeFrom="paragraph">
                  <wp:posOffset>3975100</wp:posOffset>
                </wp:positionV>
                <wp:extent cx="2360930" cy="140462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" filled="f" stroked="f">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PlainTable3"/>
        <w:tblpPr w:leftFromText="180" w:rightFromText="180" w:horzAnchor="margin" w:tblpY="315"/>
        <w:tblW w:w="0" w:type="auto"/>
        <w:tblLook w:val="0600" w:firstRow="0" w:lastRow="0" w:firstColumn="0" w:lastColumn="0" w:noHBand="1" w:noVBand="1"/>
      </w:tblPr>
      <w:tblGrid>
        <w:gridCol w:w="9016"/>
      </w:tblGrid>
      <w:tr w:rsidR="00DD7216" w14:paraId="612C5CD3" w14:textId="77777777" w:rsidTr="00001231">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001231">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 xml:space="preserve">Create interactive web apps for data science and machine learning tasks using the Python package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A user-friendly tool for doing image style transfer on their photographs can be made by combining a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GUI with the VGG-19 style transfer algorithm. Features like choosing the content and style images, modifying the style transfer parameters, and instantly previewing the resulting image are examples of this. When used together, VGG-19 and </w:t>
            </w:r>
            <w:proofErr w:type="spellStart"/>
            <w:r w:rsidRPr="004B056A">
              <w:rPr>
                <w:rFonts w:ascii="Times New Roman" w:hAnsi="Times New Roman" w:cs="Times New Roman"/>
                <w:sz w:val="24"/>
                <w:szCs w:val="24"/>
              </w:rPr>
              <w:t>Streamlit</w:t>
            </w:r>
            <w:proofErr w:type="spellEnd"/>
            <w:r w:rsidRPr="004B056A">
              <w:rPr>
                <w:rFonts w:ascii="Times New Roman" w:hAnsi="Times New Roman" w:cs="Times New Roman"/>
                <w:sz w:val="24"/>
                <w:szCs w:val="24"/>
              </w:rPr>
              <w:t xml:space="preserve"> can offer an easy-to-use method of transferring image style.</w:t>
            </w:r>
          </w:p>
          <w:p w14:paraId="7DF1F3EC" w14:textId="5D8AEF9A" w:rsidR="004B056A" w:rsidRDefault="004B056A" w:rsidP="00E6366E">
            <w:pPr>
              <w:tabs>
                <w:tab w:val="left" w:pos="2980"/>
              </w:tabs>
            </w:pPr>
          </w:p>
        </w:tc>
      </w:tr>
      <w:tr w:rsidR="00DD7216" w14:paraId="29ABABD5" w14:textId="77777777" w:rsidTr="00001231">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001231">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 xml:space="preserve">This project's objective is to provide a user-friendly solution for image style transfer that makes use of the VGG-19 convolutional neural network and a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 xml:space="preserve">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w:t>
            </w:r>
            <w:proofErr w:type="spellStart"/>
            <w:r w:rsidRPr="00E6366E">
              <w:rPr>
                <w:rFonts w:ascii="Times New Roman" w:hAnsi="Times New Roman" w:cs="Times New Roman"/>
                <w:sz w:val="24"/>
                <w:szCs w:val="24"/>
              </w:rPr>
              <w:t>Streamlit</w:t>
            </w:r>
            <w:proofErr w:type="spellEnd"/>
            <w:r w:rsidRPr="00E6366E">
              <w:rPr>
                <w:rFonts w:ascii="Times New Roman" w:hAnsi="Times New Roman" w:cs="Times New Roman"/>
                <w:sz w:val="24"/>
                <w:szCs w:val="24"/>
              </w:rPr>
              <w: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23DBC7C">
                <wp:simplePos x="0" y="0"/>
                <wp:positionH relativeFrom="margin">
                  <wp:align>center</wp:align>
                </wp:positionH>
                <wp:positionV relativeFrom="paragraph">
                  <wp:posOffset>274320</wp:posOffset>
                </wp:positionV>
                <wp:extent cx="2857500" cy="140462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" filled="f" stroked="f">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461C1736" w14:textId="3EB34FE7" w:rsidR="00001231" w:rsidRDefault="00001231" w:rsidP="004B056A"/>
    <w:p w14:paraId="000D303B" w14:textId="77777777" w:rsidR="00001231" w:rsidRPr="004B056A" w:rsidRDefault="00001231" w:rsidP="004B056A"/>
    <w:tbl>
      <w:tblPr>
        <w:tblStyle w:val="PlainTable3"/>
        <w:tblW w:w="0" w:type="auto"/>
        <w:tblLook w:val="0600" w:firstRow="0" w:lastRow="0" w:firstColumn="0" w:lastColumn="0" w:noHBand="1" w:noVBand="1"/>
      </w:tblPr>
      <w:tblGrid>
        <w:gridCol w:w="9016"/>
      </w:tblGrid>
      <w:tr w:rsidR="00577DDC" w14:paraId="313B2668" w14:textId="77777777" w:rsidTr="00001231">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001231">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001231">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001231">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001231">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001231">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3E4285B5">
                <wp:simplePos x="0" y="0"/>
                <wp:positionH relativeFrom="margin">
                  <wp:align>center</wp:align>
                </wp:positionH>
                <wp:positionV relativeFrom="paragraph">
                  <wp:posOffset>262890</wp:posOffset>
                </wp:positionV>
                <wp:extent cx="3373120" cy="140462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" filled="f" stroked="f">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PlainTable3"/>
        <w:tblW w:w="0" w:type="auto"/>
        <w:tblLook w:val="0600" w:firstRow="0" w:lastRow="0" w:firstColumn="0" w:lastColumn="0" w:noHBand="1" w:noVBand="1"/>
      </w:tblPr>
      <w:tblGrid>
        <w:gridCol w:w="9016"/>
      </w:tblGrid>
      <w:tr w:rsidR="00AB3499" w14:paraId="15F5A676" w14:textId="77777777" w:rsidTr="003F1E61">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3F1E61">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3F1E61">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3F1E61">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3F1E61">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3F1E61">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3F1E61">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3F1E61">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3F1E61">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3F1E61">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3F1E61">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3F1E61">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3F1E61">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3F1E61">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3F1E61">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3F1E61">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3F1E61">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3F1E61">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w:t>
            </w:r>
            <w:proofErr w:type="gramStart"/>
            <w:r w:rsidRPr="0006460C">
              <w:rPr>
                <w:rFonts w:ascii="Times New Roman" w:hAnsi="Times New Roman" w:cs="Times New Roman"/>
                <w:sz w:val="24"/>
                <w:szCs w:val="24"/>
              </w:rPr>
              <w:t>its</w:t>
            </w:r>
            <w:proofErr w:type="gramEnd"/>
            <w:r w:rsidRPr="0006460C">
              <w:rPr>
                <w:rFonts w:ascii="Times New Roman" w:hAnsi="Times New Roman" w:cs="Times New Roman"/>
                <w:sz w:val="24"/>
                <w:szCs w:val="24"/>
              </w:rPr>
              <w:t xml:space="preserve">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bl>
    <w:p w14:paraId="046CA4C6" w14:textId="1633C4FF" w:rsidR="00AB3499" w:rsidRDefault="00AB3499" w:rsidP="00AB3499"/>
    <w:p w14:paraId="03465917" w14:textId="77777777" w:rsidR="0033405A" w:rsidRDefault="0033405A" w:rsidP="00AB3499"/>
    <w:p w14:paraId="3D623B99" w14:textId="77777777" w:rsidR="0033405A" w:rsidRDefault="0033405A" w:rsidP="00AB3499"/>
    <w:p w14:paraId="03611E65" w14:textId="77777777" w:rsidR="0033405A" w:rsidRDefault="0033405A" w:rsidP="00AB3499"/>
    <w:p w14:paraId="4FD6AC43" w14:textId="77777777" w:rsidR="0033405A" w:rsidRDefault="0033405A" w:rsidP="00AB3499"/>
    <w:p w14:paraId="59105305" w14:textId="77777777" w:rsidR="0033405A" w:rsidRDefault="0033405A" w:rsidP="00AB3499"/>
    <w:p w14:paraId="5D0431C5" w14:textId="77777777" w:rsidR="0033405A" w:rsidRDefault="0033405A" w:rsidP="00AB3499"/>
    <w:p w14:paraId="747C9328" w14:textId="77777777" w:rsidR="0033405A" w:rsidRDefault="0033405A"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1DF60A0C">
                <wp:simplePos x="0" y="0"/>
                <wp:positionH relativeFrom="margin">
                  <wp:align>center</wp:align>
                </wp:positionH>
                <wp:positionV relativeFrom="paragraph">
                  <wp:posOffset>260350</wp:posOffset>
                </wp:positionV>
                <wp:extent cx="3574415" cy="1404620"/>
                <wp:effectExtent l="0" t="0" r="0" b="0"/>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" filled="f" stroked="f">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PlainTable3"/>
        <w:tblW w:w="0" w:type="auto"/>
        <w:tblLook w:val="0600" w:firstRow="0" w:lastRow="0" w:firstColumn="0" w:lastColumn="0" w:noHBand="1" w:noVBand="1"/>
      </w:tblPr>
      <w:tblGrid>
        <w:gridCol w:w="9026"/>
      </w:tblGrid>
      <w:tr w:rsidR="006E4C80" w14:paraId="31A938A7" w14:textId="77777777" w:rsidTr="00094402">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094402">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094402">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094402">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094402">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094402">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094402">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094402">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094402">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094402">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094402">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 xml:space="preserve">With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you can easily create interactive user interfaces (UIs) for data-driven applications by writing Python code. </w:t>
            </w: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250335BC" w14:textId="77777777" w:rsidR="00133E65" w:rsidRDefault="00133E65" w:rsidP="000475DE">
            <w:pPr>
              <w:tabs>
                <w:tab w:val="left" w:pos="2110"/>
              </w:tabs>
              <w:jc w:val="both"/>
              <w:rPr>
                <w:rFonts w:ascii="Times New Roman" w:hAnsi="Times New Roman" w:cs="Times New Roman"/>
                <w:sz w:val="24"/>
                <w:szCs w:val="24"/>
              </w:rPr>
            </w:pPr>
          </w:p>
          <w:p w14:paraId="4EAD97C1" w14:textId="7A478697"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lastRenderedPageBreak/>
              <w:t xml:space="preserve">Under the hood,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s the Flask web framework, which is a lightweight and flexible web framework for Python. Flask provides the underlying web server functionality for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to handle incoming requests and serve the web application to users. However, as a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user, you do not need to directly interact with Flask or have knowledge of Flask's intricacies, as </w:t>
            </w:r>
            <w:proofErr w:type="spellStart"/>
            <w:r w:rsidRPr="00E26ECB">
              <w:rPr>
                <w:rFonts w:ascii="Times New Roman" w:hAnsi="Times New Roman" w:cs="Times New Roman"/>
                <w:sz w:val="24"/>
                <w:szCs w:val="24"/>
              </w:rPr>
              <w:t>Streamlit</w:t>
            </w:r>
            <w:proofErr w:type="spellEnd"/>
            <w:r w:rsidRPr="00E26ECB">
              <w:rPr>
                <w:rFonts w:ascii="Times New Roman" w:hAnsi="Times New Roman" w:cs="Times New Roman"/>
                <w:sz w:val="24"/>
                <w:szCs w:val="24"/>
              </w:rPr>
              <w:t xml:space="preserve">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proofErr w:type="spellStart"/>
            <w:r w:rsidRPr="000475DE">
              <w:rPr>
                <w:rFonts w:ascii="Times New Roman" w:hAnsi="Times New Roman" w:cs="Times New Roman"/>
                <w:sz w:val="24"/>
                <w:szCs w:val="24"/>
              </w:rPr>
              <w:t>Streamlit</w:t>
            </w:r>
            <w:proofErr w:type="spellEnd"/>
            <w:r w:rsidRPr="000475DE">
              <w:rPr>
                <w:rFonts w:ascii="Times New Roman" w:hAnsi="Times New Roman" w:cs="Times New Roman"/>
                <w:sz w:val="24"/>
                <w:szCs w:val="24"/>
              </w:rPr>
              <w:t xml:space="preserve">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094402">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094402">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094402">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094402">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8">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" filled="f" stroked="f">
                      <v:textbox style="mso-fit-shape-to-text:t">
                        <w:txbxContent>
                          <w:p w14:paraId="6895CD84" w14:textId="77D6B7AF"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 xml:space="preserve">Figure </w:t>
                            </w:r>
                            <w:r w:rsidR="0033405A">
                              <w:rPr>
                                <w:rFonts w:ascii="Times New Roman" w:hAnsi="Times New Roman" w:cs="Times New Roman"/>
                                <w:i/>
                                <w:iCs/>
                                <w:sz w:val="24"/>
                                <w:szCs w:val="24"/>
                              </w:rPr>
                              <w:t>1</w:t>
                            </w:r>
                            <w:r w:rsidRPr="000475DE">
                              <w:rPr>
                                <w:rFonts w:ascii="Times New Roman" w:hAnsi="Times New Roman" w:cs="Times New Roman"/>
                                <w:i/>
                                <w:iCs/>
                                <w:sz w:val="24"/>
                                <w:szCs w:val="24"/>
                              </w:rPr>
                              <w:t>: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lastRenderedPageBreak/>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094402">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094402">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094402">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9">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094402">
        <w:tc>
          <w:tcPr>
            <w:tcW w:w="9016" w:type="dxa"/>
          </w:tcPr>
          <w:p w14:paraId="706314EF" w14:textId="708B484C" w:rsidR="00E26ECB" w:rsidRDefault="00E26ECB" w:rsidP="00E26ECB">
            <w:pPr>
              <w:pStyle w:val="Default"/>
              <w:jc w:val="center"/>
              <w:rPr>
                <w:i/>
                <w:iCs/>
                <w:color w:val="0D0D0D"/>
              </w:rPr>
            </w:pPr>
            <w:r w:rsidRPr="004E564B">
              <w:rPr>
                <w:i/>
                <w:iCs/>
                <w:color w:val="0D0D0D"/>
              </w:rPr>
              <w:t xml:space="preserve">Figure </w:t>
            </w:r>
            <w:r w:rsidR="0033405A">
              <w:rPr>
                <w:i/>
                <w:iCs/>
                <w:color w:val="0D0D0D"/>
              </w:rPr>
              <w:t>2</w:t>
            </w:r>
            <w:r w:rsidRPr="004E564B">
              <w:rPr>
                <w:i/>
                <w:iCs/>
                <w:color w:val="0D0D0D"/>
              </w:rPr>
              <w:t>: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1B1A6D" w14:paraId="3B87C01E" w14:textId="77777777" w:rsidTr="00094402">
        <w:tc>
          <w:tcPr>
            <w:tcW w:w="9016" w:type="dxa"/>
          </w:tcPr>
          <w:p w14:paraId="41D8F6FB" w14:textId="7BC986A5" w:rsidR="001B1A6D" w:rsidRPr="004E564B" w:rsidRDefault="001B1A6D" w:rsidP="001B1A6D">
            <w:pPr>
              <w:pStyle w:val="Default"/>
              <w:rPr>
                <w:i/>
                <w:iCs/>
                <w:color w:val="0D0D0D"/>
              </w:rPr>
            </w:pPr>
            <w:r w:rsidRPr="00BC2147">
              <w:rPr>
                <w:b/>
                <w:sz w:val="28"/>
                <w:szCs w:val="28"/>
              </w:rPr>
              <w:lastRenderedPageBreak/>
              <w:t>4.3.</w:t>
            </w:r>
            <w:r>
              <w:rPr>
                <w:b/>
                <w:sz w:val="28"/>
                <w:szCs w:val="28"/>
              </w:rPr>
              <w:t>7</w:t>
            </w:r>
            <w:r>
              <w:rPr>
                <w:b/>
                <w:sz w:val="28"/>
                <w:szCs w:val="28"/>
              </w:rPr>
              <w:t xml:space="preserve"> GRADIENT DESCENT</w:t>
            </w:r>
          </w:p>
        </w:tc>
      </w:tr>
      <w:tr w:rsidR="001B1A6D" w14:paraId="6207AC25" w14:textId="77777777" w:rsidTr="00094402">
        <w:tc>
          <w:tcPr>
            <w:tcW w:w="9016" w:type="dxa"/>
          </w:tcPr>
          <w:p w14:paraId="3D6E9EC6" w14:textId="77777777" w:rsidR="001B1A6D" w:rsidRPr="001B1A6D" w:rsidRDefault="001B1A6D" w:rsidP="001B1A6D">
            <w:pPr>
              <w:pStyle w:val="Default"/>
              <w:rPr>
                <w:color w:val="0D0D0D"/>
              </w:rPr>
            </w:pPr>
          </w:p>
          <w:p w14:paraId="57CDEB18" w14:textId="77777777" w:rsidR="001B1A6D" w:rsidRPr="001B1A6D" w:rsidRDefault="001B1A6D" w:rsidP="001B1A6D">
            <w:pPr>
              <w:pStyle w:val="Default"/>
              <w:jc w:val="both"/>
              <w:rPr>
                <w:color w:val="0D0D0D"/>
              </w:rPr>
            </w:pPr>
            <w:r w:rsidRPr="001B1A6D">
              <w:rPr>
                <w:color w:val="0D0D0D"/>
              </w:rPr>
              <w:t>Gradient descent is an optimization algorithm used to find the minimum of a function by iteratively adjusting the parameters in the direction of the negative gradient. In other words, it tries to find the lowest point of a function by moving in the direction of steepest descent. The algorithm updates the parameters with a learning rate that controls the size of the steps taken at each iteration. While gradient descent can be effective in finding the minimum of a function, it can be slow and computationally expensive, especially for large datasets.</w:t>
            </w:r>
          </w:p>
          <w:p w14:paraId="11C0D768" w14:textId="77777777" w:rsidR="001B1A6D" w:rsidRPr="001B1A6D" w:rsidRDefault="001B1A6D" w:rsidP="001B1A6D">
            <w:pPr>
              <w:pStyle w:val="Default"/>
              <w:jc w:val="both"/>
              <w:rPr>
                <w:color w:val="0D0D0D"/>
              </w:rPr>
            </w:pPr>
          </w:p>
          <w:p w14:paraId="61243B96" w14:textId="460EDC95" w:rsidR="001B1A6D" w:rsidRDefault="001B1A6D" w:rsidP="001B1A6D">
            <w:pPr>
              <w:pStyle w:val="Default"/>
              <w:jc w:val="both"/>
              <w:rPr>
                <w:color w:val="0D0D0D"/>
              </w:rPr>
            </w:pPr>
            <w:r w:rsidRPr="001B1A6D">
              <w:rPr>
                <w:b/>
                <w:bCs/>
                <w:color w:val="0D0D0D"/>
              </w:rPr>
              <w:t>Stochastic gradient descent (SGD)</w:t>
            </w:r>
            <w:r w:rsidRPr="001B1A6D">
              <w:rPr>
                <w:color w:val="0D0D0D"/>
              </w:rPr>
              <w:t xml:space="preserve"> is a variation of gradient descent that addresses some of its limitations. Instead of using the entire dataset to compute the gradient at each iteration, SGD randomly selects a subset of the data (a mini-batch) and computes the gradient using only that subset. This reduces the computational cost of each iteration and can speed up the optimization process. Moreover, exponential coverage allows to sample more examples that are more important to the optimization problem, which can lead to better convergence rates</w:t>
            </w:r>
            <w:r>
              <w:rPr>
                <w:color w:val="0D0D0D"/>
              </w:rPr>
              <w:t>.</w:t>
            </w:r>
          </w:p>
          <w:p w14:paraId="3A7CD517" w14:textId="40C67B36" w:rsidR="001B1A6D" w:rsidRPr="001B1A6D" w:rsidRDefault="001B1A6D" w:rsidP="001B1A6D">
            <w:pPr>
              <w:pStyle w:val="Default"/>
              <w:rPr>
                <w:color w:val="0D0D0D"/>
              </w:rPr>
            </w:pPr>
          </w:p>
        </w:tc>
      </w:tr>
      <w:tr w:rsidR="001B1A6D" w14:paraId="0F960899" w14:textId="77777777" w:rsidTr="00094402">
        <w:tc>
          <w:tcPr>
            <w:tcW w:w="9016" w:type="dxa"/>
          </w:tcPr>
          <w:p w14:paraId="4DBE10C4" w14:textId="66E911F2" w:rsidR="001B1A6D" w:rsidRPr="001B1A6D" w:rsidRDefault="001B1A6D" w:rsidP="001B1A6D">
            <w:pPr>
              <w:pStyle w:val="Default"/>
              <w:rPr>
                <w:color w:val="0D0D0D"/>
              </w:rPr>
            </w:pPr>
            <w:r>
              <w:rPr>
                <w:noProof/>
                <w:color w:val="0D0D0D"/>
              </w:rPr>
              <w:drawing>
                <wp:anchor distT="0" distB="0" distL="114300" distR="114300" simplePos="0" relativeHeight="251768832" behindDoc="0" locked="0" layoutInCell="1" allowOverlap="1" wp14:anchorId="188201B1" wp14:editId="01B1B961">
                  <wp:simplePos x="0" y="0"/>
                  <wp:positionH relativeFrom="margin">
                    <wp:posOffset>2616200</wp:posOffset>
                  </wp:positionH>
                  <wp:positionV relativeFrom="margin">
                    <wp:posOffset>4445</wp:posOffset>
                  </wp:positionV>
                  <wp:extent cx="3037500" cy="2160000"/>
                  <wp:effectExtent l="0" t="0" r="0" b="0"/>
                  <wp:wrapSquare wrapText="bothSides"/>
                  <wp:docPr id="18360741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6074129" name="Picture 1836074129"/>
                          <pic:cNvPicPr/>
                        </pic:nvPicPr>
                        <pic:blipFill rotWithShape="1">
                          <a:blip r:embed="rId10">
                            <a:extLst>
                              <a:ext uri="{28A0092B-C50C-407E-A947-70E740481C1C}">
                                <a14:useLocalDpi xmlns:a14="http://schemas.microsoft.com/office/drawing/2010/main" val="0"/>
                              </a:ext>
                            </a:extLst>
                          </a:blip>
                          <a:srcRect l="7608" r="3087" b="15319"/>
                          <a:stretch/>
                        </pic:blipFill>
                        <pic:spPr bwMode="auto">
                          <a:xfrm>
                            <a:off x="0" y="0"/>
                            <a:ext cx="3037500" cy="2160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color w:val="0D0D0D"/>
              </w:rPr>
              <w:drawing>
                <wp:anchor distT="0" distB="0" distL="114300" distR="114300" simplePos="0" relativeHeight="251769856" behindDoc="0" locked="0" layoutInCell="1" allowOverlap="1" wp14:anchorId="3F731F99" wp14:editId="16626043">
                  <wp:simplePos x="990600" y="6105525"/>
                  <wp:positionH relativeFrom="margin">
                    <wp:align>left</wp:align>
                  </wp:positionH>
                  <wp:positionV relativeFrom="margin">
                    <wp:align>top</wp:align>
                  </wp:positionV>
                  <wp:extent cx="2781300" cy="2159000"/>
                  <wp:effectExtent l="0" t="0" r="0" b="0"/>
                  <wp:wrapSquare wrapText="bothSides"/>
                  <wp:docPr id="6926639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2663971" name="Picture 692663971"/>
                          <pic:cNvPicPr/>
                        </pic:nvPicPr>
                        <pic:blipFill>
                          <a:blip r:embed="rId11">
                            <a:extLst>
                              <a:ext uri="{28A0092B-C50C-407E-A947-70E740481C1C}">
                                <a14:useLocalDpi xmlns:a14="http://schemas.microsoft.com/office/drawing/2010/main" val="0"/>
                              </a:ext>
                            </a:extLst>
                          </a:blip>
                          <a:stretch>
                            <a:fillRect/>
                          </a:stretch>
                        </pic:blipFill>
                        <pic:spPr>
                          <a:xfrm>
                            <a:off x="0" y="0"/>
                            <a:ext cx="2785312" cy="2162643"/>
                          </a:xfrm>
                          <a:prstGeom prst="rect">
                            <a:avLst/>
                          </a:prstGeom>
                        </pic:spPr>
                      </pic:pic>
                    </a:graphicData>
                  </a:graphic>
                  <wp14:sizeRelH relativeFrom="margin">
                    <wp14:pctWidth>0</wp14:pctWidth>
                  </wp14:sizeRelH>
                </wp:anchor>
              </w:drawing>
            </w:r>
          </w:p>
        </w:tc>
      </w:tr>
      <w:tr w:rsidR="001B1A6D" w14:paraId="4802D57D" w14:textId="77777777" w:rsidTr="00094402">
        <w:tc>
          <w:tcPr>
            <w:tcW w:w="9016" w:type="dxa"/>
          </w:tcPr>
          <w:p w14:paraId="24CE073D" w14:textId="1A6942E2" w:rsidR="001B1A6D" w:rsidRDefault="001B1A6D" w:rsidP="001B1A6D">
            <w:pPr>
              <w:pStyle w:val="Default"/>
              <w:jc w:val="center"/>
              <w:rPr>
                <w:i/>
                <w:iCs/>
                <w:color w:val="0D0D0D"/>
              </w:rPr>
            </w:pPr>
            <w:r w:rsidRPr="004E564B">
              <w:rPr>
                <w:i/>
                <w:iCs/>
                <w:color w:val="0D0D0D"/>
              </w:rPr>
              <w:t xml:space="preserve">Figure </w:t>
            </w:r>
            <w:r w:rsidR="00357A1D">
              <w:rPr>
                <w:i/>
                <w:iCs/>
                <w:color w:val="0D0D0D"/>
              </w:rPr>
              <w:t>3</w:t>
            </w:r>
            <w:r w:rsidRPr="004E564B">
              <w:rPr>
                <w:i/>
                <w:iCs/>
                <w:color w:val="0D0D0D"/>
              </w:rPr>
              <w:t xml:space="preserve">: </w:t>
            </w:r>
            <w:r>
              <w:rPr>
                <w:i/>
                <w:iCs/>
                <w:color w:val="0D0D0D"/>
              </w:rPr>
              <w:t>Gradient Descent (left) and Stochastic Gradient Descent (right)</w:t>
            </w:r>
          </w:p>
          <w:p w14:paraId="11BAD826" w14:textId="7F02ADAF" w:rsidR="001B1A6D" w:rsidRPr="001B1A6D" w:rsidRDefault="001B1A6D" w:rsidP="001B1A6D">
            <w:pPr>
              <w:pStyle w:val="Default"/>
              <w:jc w:val="center"/>
              <w:rPr>
                <w:i/>
                <w:iCs/>
                <w:color w:val="0D0D0D"/>
              </w:rPr>
            </w:pPr>
          </w:p>
        </w:tc>
      </w:tr>
      <w:tr w:rsidR="001B1A6D" w14:paraId="651DAFAD" w14:textId="77777777" w:rsidTr="00094402">
        <w:tc>
          <w:tcPr>
            <w:tcW w:w="9016" w:type="dxa"/>
          </w:tcPr>
          <w:p w14:paraId="53C26EB3" w14:textId="257842BE" w:rsidR="001B1A6D" w:rsidRPr="00BC2147" w:rsidRDefault="001B1A6D" w:rsidP="001B1A6D">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A3626D">
              <w:rPr>
                <w:rFonts w:ascii="Times New Roman" w:hAnsi="Times New Roman" w:cs="Times New Roman"/>
                <w:b/>
                <w:sz w:val="28"/>
                <w:szCs w:val="28"/>
              </w:rPr>
              <w:t>8</w:t>
            </w:r>
            <w:r w:rsidRPr="00BC2147">
              <w:rPr>
                <w:rFonts w:ascii="Times New Roman" w:hAnsi="Times New Roman" w:cs="Times New Roman"/>
                <w:b/>
                <w:sz w:val="28"/>
                <w:szCs w:val="28"/>
              </w:rPr>
              <w:t xml:space="preserve"> TENSORFLOW 2 AND KERAS</w:t>
            </w:r>
          </w:p>
        </w:tc>
      </w:tr>
      <w:tr w:rsidR="001B1A6D" w14:paraId="0C8605B0" w14:textId="77777777" w:rsidTr="00094402">
        <w:tc>
          <w:tcPr>
            <w:tcW w:w="9016" w:type="dxa"/>
          </w:tcPr>
          <w:p w14:paraId="3EE97A35" w14:textId="77777777" w:rsidR="001B1A6D" w:rsidRDefault="001B1A6D" w:rsidP="001B1A6D">
            <w:pPr>
              <w:pStyle w:val="NormalWeb"/>
              <w:shd w:val="clear" w:color="auto" w:fill="FFFFFF"/>
              <w:spacing w:before="0" w:beforeAutospacing="0" w:after="0" w:afterAutospacing="0"/>
              <w:jc w:val="both"/>
            </w:pPr>
          </w:p>
          <w:p w14:paraId="1E020E7C" w14:textId="77777777" w:rsidR="001B1A6D" w:rsidRPr="00BC2147" w:rsidRDefault="001B1A6D" w:rsidP="001B1A6D">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1B1A6D" w:rsidRPr="00BC2147"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1B1A6D" w:rsidRPr="00BC2147"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1B1A6D" w:rsidRPr="00BC2147"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1B1A6D" w:rsidRPr="00BC2147" w:rsidRDefault="001B1A6D" w:rsidP="001B1A6D">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1B1A6D" w:rsidRPr="00BC2147" w:rsidRDefault="001B1A6D" w:rsidP="001B1A6D">
            <w:pPr>
              <w:pStyle w:val="NormalWeb"/>
              <w:shd w:val="clear" w:color="auto" w:fill="FFFFFF"/>
              <w:spacing w:before="0" w:beforeAutospacing="0"/>
              <w:jc w:val="both"/>
              <w:rPr>
                <w:color w:val="212529"/>
              </w:rPr>
            </w:pPr>
            <w:proofErr w:type="spellStart"/>
            <w:r w:rsidRPr="00BC2147">
              <w:rPr>
                <w:color w:val="212529"/>
              </w:rPr>
              <w:t>Keras</w:t>
            </w:r>
            <w:proofErr w:type="spellEnd"/>
            <w:r w:rsidRPr="00BC2147">
              <w:rPr>
                <w:color w:val="212529"/>
              </w:rPr>
              <w:t xml:space="preserve">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6DBECDDE" w14:textId="77777777" w:rsidR="00A3626D" w:rsidRDefault="00A3626D" w:rsidP="001B1A6D">
            <w:pPr>
              <w:pStyle w:val="NormalWeb"/>
              <w:shd w:val="clear" w:color="auto" w:fill="FFFFFF"/>
              <w:spacing w:before="0" w:beforeAutospacing="0" w:after="0" w:afterAutospacing="0"/>
              <w:jc w:val="both"/>
              <w:rPr>
                <w:color w:val="212529"/>
              </w:rPr>
            </w:pPr>
          </w:p>
          <w:p w14:paraId="5095F00C" w14:textId="77777777" w:rsidR="00A3626D" w:rsidRDefault="00A3626D" w:rsidP="001B1A6D">
            <w:pPr>
              <w:pStyle w:val="NormalWeb"/>
              <w:shd w:val="clear" w:color="auto" w:fill="FFFFFF"/>
              <w:spacing w:before="0" w:beforeAutospacing="0" w:after="0" w:afterAutospacing="0"/>
              <w:jc w:val="both"/>
              <w:rPr>
                <w:color w:val="212529"/>
              </w:rPr>
            </w:pPr>
          </w:p>
          <w:p w14:paraId="4E550178" w14:textId="4BECA580" w:rsidR="001B1A6D" w:rsidRDefault="001B1A6D" w:rsidP="001B1A6D">
            <w:pPr>
              <w:pStyle w:val="NormalWeb"/>
              <w:shd w:val="clear" w:color="auto" w:fill="FFFFFF"/>
              <w:spacing w:before="0" w:beforeAutospacing="0" w:after="0" w:afterAutospacing="0"/>
              <w:jc w:val="both"/>
              <w:rPr>
                <w:color w:val="212529"/>
              </w:rPr>
            </w:pPr>
            <w:proofErr w:type="spellStart"/>
            <w:r w:rsidRPr="00BC2147">
              <w:rPr>
                <w:color w:val="212529"/>
              </w:rPr>
              <w:lastRenderedPageBreak/>
              <w:t>Keras</w:t>
            </w:r>
            <w:proofErr w:type="spellEnd"/>
            <w:r w:rsidRPr="00BC2147">
              <w:rPr>
                <w:color w:val="212529"/>
              </w:rPr>
              <w:t xml:space="preserve"> empowers engineers and researchers to take full advantage of the scalability and cross-platform capabilities of TensorFlow 2: you can run </w:t>
            </w:r>
            <w:proofErr w:type="spellStart"/>
            <w:r w:rsidRPr="00BC2147">
              <w:rPr>
                <w:color w:val="212529"/>
              </w:rPr>
              <w:t>Keras</w:t>
            </w:r>
            <w:proofErr w:type="spellEnd"/>
            <w:r w:rsidRPr="00BC2147">
              <w:rPr>
                <w:color w:val="212529"/>
              </w:rPr>
              <w:t xml:space="preserve"> on TPU or on large clusters of GPUs, and you can export your </w:t>
            </w:r>
            <w:proofErr w:type="spellStart"/>
            <w:r w:rsidRPr="00BC2147">
              <w:rPr>
                <w:color w:val="212529"/>
              </w:rPr>
              <w:t>Keras</w:t>
            </w:r>
            <w:proofErr w:type="spellEnd"/>
            <w:r w:rsidRPr="00BC2147">
              <w:rPr>
                <w:color w:val="212529"/>
              </w:rPr>
              <w:t xml:space="preserve"> models to run in the browser or on a mobile device.</w:t>
            </w:r>
          </w:p>
          <w:p w14:paraId="2E264085" w14:textId="77777777" w:rsidR="001B1A6D" w:rsidRPr="00BC2147" w:rsidRDefault="001B1A6D" w:rsidP="001B1A6D">
            <w:pPr>
              <w:pStyle w:val="NormalWeb"/>
              <w:shd w:val="clear" w:color="auto" w:fill="FFFFFF"/>
              <w:spacing w:before="0" w:beforeAutospacing="0" w:after="0" w:afterAutospacing="0"/>
              <w:jc w:val="both"/>
              <w:rPr>
                <w:color w:val="212529"/>
              </w:rPr>
            </w:pPr>
          </w:p>
        </w:tc>
      </w:tr>
      <w:tr w:rsidR="001B1A6D" w14:paraId="45DAD5E3" w14:textId="77777777" w:rsidTr="00094402">
        <w:tc>
          <w:tcPr>
            <w:tcW w:w="9016" w:type="dxa"/>
          </w:tcPr>
          <w:p w14:paraId="0C94DC79" w14:textId="0A8E8DF9" w:rsidR="001B1A6D" w:rsidRPr="008F0CE9" w:rsidRDefault="001B1A6D" w:rsidP="001B1A6D">
            <w:pPr>
              <w:pStyle w:val="NormalWeb"/>
              <w:shd w:val="clear" w:color="auto" w:fill="FFFFFF"/>
              <w:spacing w:before="0" w:beforeAutospacing="0"/>
              <w:jc w:val="both"/>
              <w:rPr>
                <w:b/>
                <w:bCs/>
                <w:sz w:val="28"/>
                <w:szCs w:val="28"/>
              </w:rPr>
            </w:pPr>
            <w:r w:rsidRPr="008F0CE9">
              <w:rPr>
                <w:b/>
                <w:bCs/>
                <w:sz w:val="28"/>
                <w:szCs w:val="28"/>
              </w:rPr>
              <w:lastRenderedPageBreak/>
              <w:t>4.3.</w:t>
            </w:r>
            <w:r w:rsidR="00A3626D">
              <w:rPr>
                <w:b/>
                <w:bCs/>
                <w:sz w:val="28"/>
                <w:szCs w:val="28"/>
              </w:rPr>
              <w:t>9</w:t>
            </w:r>
            <w:r w:rsidRPr="008F0CE9">
              <w:rPr>
                <w:b/>
                <w:bCs/>
                <w:sz w:val="28"/>
                <w:szCs w:val="28"/>
              </w:rPr>
              <w:t xml:space="preserve"> JUPYTER NOTEBOOK</w:t>
            </w:r>
          </w:p>
        </w:tc>
      </w:tr>
      <w:tr w:rsidR="001B1A6D" w14:paraId="0AAB4ECD" w14:textId="77777777" w:rsidTr="00094402">
        <w:tc>
          <w:tcPr>
            <w:tcW w:w="9016" w:type="dxa"/>
          </w:tcPr>
          <w:p w14:paraId="774C4DB0" w14:textId="77777777" w:rsidR="001B1A6D" w:rsidRDefault="001B1A6D" w:rsidP="001B1A6D">
            <w:pPr>
              <w:pStyle w:val="NormalWeb"/>
              <w:shd w:val="clear" w:color="auto" w:fill="FFFFFF"/>
              <w:spacing w:before="0" w:beforeAutospacing="0" w:after="0" w:afterAutospacing="0"/>
              <w:jc w:val="both"/>
            </w:pPr>
          </w:p>
          <w:p w14:paraId="2FF745E9" w14:textId="558D8D40" w:rsidR="001B1A6D" w:rsidRDefault="001B1A6D" w:rsidP="001B1A6D">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1B1A6D" w:rsidRDefault="001B1A6D" w:rsidP="001B1A6D">
            <w:pPr>
              <w:pStyle w:val="NormalWeb"/>
              <w:shd w:val="clear" w:color="auto" w:fill="FFFFFF"/>
              <w:spacing w:before="0" w:beforeAutospacing="0" w:after="0" w:afterAutospacing="0"/>
              <w:jc w:val="both"/>
            </w:pPr>
            <w:r w:rsidRPr="00AE7B26">
              <w:t xml:space="preserve">rich media. Underneath the interface, a notebook is a JSON document, following a versioned schema, usually ending with the </w:t>
            </w:r>
            <w:proofErr w:type="gramStart"/>
            <w:r w:rsidRPr="00AE7B26">
              <w:t>".</w:t>
            </w:r>
            <w:proofErr w:type="spellStart"/>
            <w:r w:rsidRPr="00AE7B26">
              <w:t>ipynb</w:t>
            </w:r>
            <w:proofErr w:type="spellEnd"/>
            <w:proofErr w:type="gramEnd"/>
            <w:r w:rsidRPr="00AE7B26">
              <w:t>" extension.</w:t>
            </w:r>
          </w:p>
          <w:p w14:paraId="41704246" w14:textId="24CA31A3" w:rsidR="001B1A6D" w:rsidRDefault="001B1A6D" w:rsidP="001B1A6D">
            <w:pPr>
              <w:pStyle w:val="NormalWeb"/>
              <w:shd w:val="clear" w:color="auto" w:fill="FFFFFF"/>
              <w:spacing w:before="0" w:beforeAutospacing="0" w:after="0" w:afterAutospacing="0"/>
              <w:jc w:val="both"/>
            </w:pPr>
          </w:p>
        </w:tc>
      </w:tr>
      <w:tr w:rsidR="001B1A6D" w14:paraId="75BEA6A8" w14:textId="77777777" w:rsidTr="00094402">
        <w:tc>
          <w:tcPr>
            <w:tcW w:w="9016" w:type="dxa"/>
          </w:tcPr>
          <w:p w14:paraId="68FABA01" w14:textId="2D170421" w:rsidR="001B1A6D" w:rsidRPr="008C7318" w:rsidRDefault="001B1A6D" w:rsidP="001B1A6D">
            <w:pPr>
              <w:pStyle w:val="NormalWeb"/>
              <w:shd w:val="clear" w:color="auto" w:fill="FFFFFF"/>
              <w:spacing w:before="0" w:beforeAutospacing="0" w:after="0" w:afterAutospacing="0"/>
              <w:jc w:val="both"/>
              <w:rPr>
                <w:b/>
                <w:bCs/>
                <w:sz w:val="28"/>
                <w:szCs w:val="28"/>
              </w:rPr>
            </w:pPr>
            <w:r w:rsidRPr="008C7318">
              <w:rPr>
                <w:b/>
                <w:bCs/>
                <w:sz w:val="28"/>
                <w:szCs w:val="28"/>
              </w:rPr>
              <w:t>4.3.</w:t>
            </w:r>
            <w:r w:rsidR="00A6738B">
              <w:rPr>
                <w:b/>
                <w:bCs/>
                <w:sz w:val="28"/>
                <w:szCs w:val="28"/>
              </w:rPr>
              <w:t>10</w:t>
            </w:r>
            <w:r w:rsidRPr="008C7318">
              <w:rPr>
                <w:b/>
                <w:bCs/>
                <w:sz w:val="28"/>
                <w:szCs w:val="28"/>
              </w:rPr>
              <w:t xml:space="preserve"> NVIDIA CUDA</w:t>
            </w:r>
          </w:p>
        </w:tc>
      </w:tr>
      <w:tr w:rsidR="001B1A6D" w14:paraId="02144C7B" w14:textId="77777777" w:rsidTr="00094402">
        <w:tc>
          <w:tcPr>
            <w:tcW w:w="9016" w:type="dxa"/>
          </w:tcPr>
          <w:p w14:paraId="2E0C6342" w14:textId="77777777" w:rsidR="001B1A6D" w:rsidRDefault="001B1A6D" w:rsidP="001B1A6D">
            <w:pPr>
              <w:pStyle w:val="NormalWeb"/>
              <w:shd w:val="clear" w:color="auto" w:fill="FFFFFF"/>
              <w:spacing w:before="0" w:beforeAutospacing="0" w:after="0" w:afterAutospacing="0"/>
              <w:rPr>
                <w:b/>
                <w:bCs/>
                <w:color w:val="202122"/>
              </w:rPr>
            </w:pPr>
          </w:p>
          <w:p w14:paraId="2E08ACC7" w14:textId="3541028A" w:rsidR="001B1A6D" w:rsidRDefault="001B1A6D" w:rsidP="001B1A6D">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1B1A6D" w:rsidRDefault="001B1A6D" w:rsidP="001B1A6D">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F0230BB" w14:textId="77777777" w:rsidR="001B1A6D" w:rsidRPr="008C7318" w:rsidRDefault="001B1A6D" w:rsidP="001B1A6D">
            <w:pPr>
              <w:pStyle w:val="NormalWeb"/>
              <w:shd w:val="clear" w:color="auto" w:fill="FFFFFF"/>
              <w:spacing w:before="0" w:beforeAutospacing="0" w:after="0" w:afterAutospacing="0"/>
              <w:jc w:val="both"/>
              <w:rPr>
                <w:b/>
                <w:bCs/>
                <w:sz w:val="28"/>
                <w:szCs w:val="28"/>
              </w:rPr>
            </w:pPr>
          </w:p>
        </w:tc>
      </w:tr>
      <w:tr w:rsidR="001B1A6D" w14:paraId="654C2A25" w14:textId="77777777" w:rsidTr="00094402">
        <w:tc>
          <w:tcPr>
            <w:tcW w:w="9016" w:type="dxa"/>
          </w:tcPr>
          <w:p w14:paraId="5FC6B64A" w14:textId="735BB5C0" w:rsidR="001B1A6D" w:rsidRPr="008C7318" w:rsidRDefault="001B1A6D" w:rsidP="001B1A6D">
            <w:pPr>
              <w:pStyle w:val="NormalWeb"/>
              <w:shd w:val="clear" w:color="auto" w:fill="FFFFFF"/>
              <w:spacing w:before="0" w:beforeAutospacing="0" w:after="0" w:afterAutospacing="0"/>
              <w:rPr>
                <w:b/>
                <w:bCs/>
                <w:color w:val="202122"/>
                <w:sz w:val="28"/>
                <w:szCs w:val="28"/>
              </w:rPr>
            </w:pPr>
            <w:r>
              <w:rPr>
                <w:b/>
                <w:bCs/>
                <w:color w:val="202122"/>
                <w:sz w:val="28"/>
                <w:szCs w:val="28"/>
              </w:rPr>
              <w:t>4.3.1</w:t>
            </w:r>
            <w:r w:rsidR="00A6738B">
              <w:rPr>
                <w:b/>
                <w:bCs/>
                <w:color w:val="202122"/>
                <w:sz w:val="28"/>
                <w:szCs w:val="28"/>
              </w:rPr>
              <w:t>1</w:t>
            </w:r>
            <w:r>
              <w:rPr>
                <w:b/>
                <w:bCs/>
                <w:color w:val="202122"/>
                <w:sz w:val="28"/>
                <w:szCs w:val="28"/>
              </w:rPr>
              <w:t xml:space="preserve"> CANVA</w:t>
            </w:r>
          </w:p>
        </w:tc>
      </w:tr>
      <w:tr w:rsidR="001B1A6D" w14:paraId="6770DA08" w14:textId="77777777" w:rsidTr="00094402">
        <w:tc>
          <w:tcPr>
            <w:tcW w:w="9016" w:type="dxa"/>
          </w:tcPr>
          <w:p w14:paraId="35F9C88D" w14:textId="77777777" w:rsidR="001B1A6D" w:rsidRDefault="001B1A6D" w:rsidP="001B1A6D">
            <w:pPr>
              <w:pStyle w:val="NormalWeb"/>
              <w:shd w:val="clear" w:color="auto" w:fill="FFFFFF"/>
              <w:spacing w:before="0" w:beforeAutospacing="0" w:after="0" w:afterAutospacing="0"/>
              <w:jc w:val="both"/>
              <w:rPr>
                <w:color w:val="202122"/>
                <w:shd w:val="clear" w:color="auto" w:fill="FFFFFF"/>
              </w:rPr>
            </w:pPr>
          </w:p>
          <w:p w14:paraId="0030B3DD" w14:textId="19E94627" w:rsidR="001B1A6D" w:rsidRPr="00A3626D" w:rsidRDefault="001B1A6D" w:rsidP="00A3626D">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tc>
      </w:tr>
      <w:tr w:rsidR="001B1A6D" w14:paraId="7B3FA986" w14:textId="77777777" w:rsidTr="00094402">
        <w:tc>
          <w:tcPr>
            <w:tcW w:w="9016" w:type="dxa"/>
          </w:tcPr>
          <w:p w14:paraId="12D11C84" w14:textId="71BE4B4B" w:rsidR="001B1A6D" w:rsidRDefault="001B1A6D" w:rsidP="001B1A6D">
            <w:pPr>
              <w:pStyle w:val="NormalWeb"/>
              <w:shd w:val="clear" w:color="auto" w:fill="FFFFFF"/>
              <w:spacing w:before="0" w:beforeAutospacing="0" w:after="0" w:afterAutospacing="0"/>
              <w:jc w:val="center"/>
              <w:rPr>
                <w:color w:val="202122"/>
                <w:shd w:val="clear" w:color="auto" w:fill="FFFFFF"/>
              </w:rPr>
            </w:pPr>
            <w:r>
              <w:rPr>
                <w:noProof/>
              </w:rPr>
              <w:drawing>
                <wp:inline distT="0" distB="0" distL="0" distR="0" wp14:anchorId="2C5B79AD" wp14:editId="4C57BE62">
                  <wp:extent cx="4575530" cy="1795545"/>
                  <wp:effectExtent l="0" t="0" r="0" b="0"/>
                  <wp:docPr id="2119085929" name="Picture 2119085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2">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1B1A6D" w14:paraId="7D41F62A" w14:textId="77777777" w:rsidTr="00094402">
        <w:tc>
          <w:tcPr>
            <w:tcW w:w="9016" w:type="dxa"/>
          </w:tcPr>
          <w:p w14:paraId="3A30CD55" w14:textId="1725E518" w:rsidR="001B1A6D" w:rsidRDefault="001B1A6D" w:rsidP="001B1A6D">
            <w:pPr>
              <w:pStyle w:val="NormalWeb"/>
              <w:shd w:val="clear" w:color="auto" w:fill="FFFFFF"/>
              <w:spacing w:before="0" w:beforeAutospacing="0" w:after="0" w:afterAutospacing="0"/>
              <w:jc w:val="center"/>
              <w:rPr>
                <w:color w:val="202122"/>
                <w:shd w:val="clear" w:color="auto" w:fill="FFFFFF"/>
              </w:rPr>
            </w:pPr>
            <w:r w:rsidRPr="00F7370E">
              <w:rPr>
                <w:i/>
                <w:iCs/>
              </w:rPr>
              <w:t xml:space="preserve">Figure </w:t>
            </w:r>
            <w:r w:rsidR="00357A1D">
              <w:rPr>
                <w:i/>
                <w:iCs/>
              </w:rPr>
              <w:t>4</w:t>
            </w:r>
            <w:r w:rsidRPr="00F7370E">
              <w:rPr>
                <w:i/>
                <w:iCs/>
              </w:rPr>
              <w:t xml:space="preserve">: </w:t>
            </w:r>
            <w:r w:rsidRPr="0033405A">
              <w:rPr>
                <w:i/>
                <w:iCs/>
              </w:rPr>
              <w:t xml:space="preserve">The logo for the </w:t>
            </w:r>
            <w:proofErr w:type="spellStart"/>
            <w:r w:rsidRPr="0033405A">
              <w:rPr>
                <w:i/>
                <w:iCs/>
              </w:rPr>
              <w:t>Stylegen</w:t>
            </w:r>
            <w:proofErr w:type="spellEnd"/>
            <w:r w:rsidRPr="0033405A">
              <w:rPr>
                <w:i/>
                <w:iCs/>
              </w:rPr>
              <w:t xml:space="preserve"> application was created using Canva</w:t>
            </w: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7D17B813" w14:textId="77777777" w:rsidR="00A3626D" w:rsidRDefault="00A3626D" w:rsidP="00AC1401"/>
    <w:p w14:paraId="7F69B583" w14:textId="2534FE97" w:rsidR="00AC1401" w:rsidRPr="00AC1401" w:rsidRDefault="0029372F" w:rsidP="00AC1401">
      <w:r>
        <w:rPr>
          <w:noProof/>
          <w:lang w:eastAsia="en-IN"/>
        </w:rPr>
        <mc:AlternateContent>
          <mc:Choice Requires="wps">
            <w:drawing>
              <wp:anchor distT="45720" distB="45720" distL="114300" distR="114300" simplePos="0" relativeHeight="251668480" behindDoc="0" locked="0" layoutInCell="1" allowOverlap="1" wp14:anchorId="368CF610" wp14:editId="3A5D9C01">
                <wp:simplePos x="0" y="0"/>
                <wp:positionH relativeFrom="margin">
                  <wp:posOffset>1719580</wp:posOffset>
                </wp:positionH>
                <wp:positionV relativeFrom="paragraph">
                  <wp:posOffset>177165</wp:posOffset>
                </wp:positionV>
                <wp:extent cx="2360930" cy="1404620"/>
                <wp:effectExtent l="0" t="0" r="0" b="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135.4pt;margin-top:13.95pt;width:185.9pt;height:110.6pt;z-index:251668480;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" filled="f" stroked="f">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p w14:paraId="79902D43" w14:textId="77777777" w:rsidR="0033405A" w:rsidRDefault="0033405A" w:rsidP="00AC1401">
      <w:pPr>
        <w:tabs>
          <w:tab w:val="left" w:pos="1656"/>
        </w:tabs>
      </w:pPr>
    </w:p>
    <w:p w14:paraId="0507C37B" w14:textId="77777777" w:rsidR="00133E65" w:rsidRDefault="00133E65" w:rsidP="00AC1401">
      <w:pPr>
        <w:tabs>
          <w:tab w:val="left" w:pos="1656"/>
        </w:tabs>
      </w:pPr>
    </w:p>
    <w:p w14:paraId="0E9003E1" w14:textId="77777777" w:rsidR="00AD5FF8" w:rsidRDefault="00AD5FF8" w:rsidP="00AC1401">
      <w:pPr>
        <w:tabs>
          <w:tab w:val="left" w:pos="1656"/>
        </w:tabs>
      </w:pPr>
    </w:p>
    <w:tbl>
      <w:tblPr>
        <w:tblStyle w:val="PlainTable3"/>
        <w:tblW w:w="0" w:type="auto"/>
        <w:tblLook w:val="0600" w:firstRow="0" w:lastRow="0" w:firstColumn="0" w:lastColumn="0" w:noHBand="1" w:noVBand="1"/>
      </w:tblPr>
      <w:tblGrid>
        <w:gridCol w:w="9016"/>
      </w:tblGrid>
      <w:tr w:rsidR="009206D3" w14:paraId="636CF495" w14:textId="77777777" w:rsidTr="00001231">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001231">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001231">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001231">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TensorFlow and </w:t>
            </w:r>
            <w:proofErr w:type="spellStart"/>
            <w:r w:rsidRPr="002F6CE7">
              <w:rPr>
                <w:rFonts w:ascii="Times New Roman" w:hAnsi="Times New Roman" w:cs="Times New Roman"/>
                <w:sz w:val="24"/>
                <w:szCs w:val="24"/>
              </w:rPr>
              <w:t>Keras</w:t>
            </w:r>
            <w:proofErr w:type="spellEnd"/>
            <w:r w:rsidRPr="002F6CE7">
              <w:rPr>
                <w:rFonts w:ascii="Times New Roman" w:hAnsi="Times New Roman" w:cs="Times New Roman"/>
                <w:sz w:val="24"/>
                <w:szCs w:val="24"/>
              </w:rPr>
              <w:t>.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learn </w:t>
            </w:r>
            <w:proofErr w:type="spellStart"/>
            <w:r w:rsidRPr="002F6CE7">
              <w:rPr>
                <w:rFonts w:ascii="Times New Roman" w:hAnsi="Times New Roman" w:cs="Times New Roman"/>
                <w:sz w:val="24"/>
                <w:szCs w:val="24"/>
              </w:rPr>
              <w:t>Streamlit</w:t>
            </w:r>
            <w:proofErr w:type="spellEnd"/>
            <w:r w:rsidRPr="002F6CE7">
              <w:rPr>
                <w:rFonts w:ascii="Times New Roman" w:hAnsi="Times New Roman" w:cs="Times New Roman"/>
                <w:sz w:val="24"/>
                <w:szCs w:val="24"/>
              </w:rPr>
              <w: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1BDFE5CB" w14:textId="77777777" w:rsidR="00001231" w:rsidRDefault="00001231" w:rsidP="005D35DB"/>
    <w:tbl>
      <w:tblPr>
        <w:tblStyle w:val="PlainTable4"/>
        <w:tblW w:w="0" w:type="auto"/>
        <w:tblLook w:val="0600" w:firstRow="0" w:lastRow="0" w:firstColumn="0" w:lastColumn="0" w:noHBand="1" w:noVBand="1"/>
      </w:tblPr>
      <w:tblGrid>
        <w:gridCol w:w="9016"/>
      </w:tblGrid>
      <w:tr w:rsidR="009B2091" w14:paraId="58568AB9" w14:textId="77777777" w:rsidTr="0033405A">
        <w:tc>
          <w:tcPr>
            <w:tcW w:w="9016" w:type="dxa"/>
            <w:hideMark/>
          </w:tcPr>
          <w:p w14:paraId="6F88EF66" w14:textId="77777777" w:rsidR="002E434B" w:rsidRDefault="002E434B">
            <w:pPr>
              <w:rPr>
                <w:rFonts w:ascii="Times New Roman" w:hAnsi="Times New Roman" w:cs="Times New Roman"/>
                <w:b/>
                <w:sz w:val="28"/>
                <w:szCs w:val="28"/>
              </w:rPr>
            </w:pPr>
          </w:p>
          <w:p w14:paraId="45047DAF" w14:textId="437AE74C" w:rsidR="009B2091" w:rsidRDefault="009B2091">
            <w:pPr>
              <w:rPr>
                <w:rFonts w:ascii="Times New Roman" w:hAnsi="Times New Roman" w:cs="Times New Roman"/>
                <w:b/>
                <w:sz w:val="28"/>
                <w:szCs w:val="28"/>
              </w:rPr>
            </w:pPr>
            <w:r>
              <w:rPr>
                <w:rFonts w:ascii="Times New Roman" w:hAnsi="Times New Roman" w:cs="Times New Roman"/>
                <w:b/>
                <w:sz w:val="28"/>
                <w:szCs w:val="28"/>
              </w:rPr>
              <w:t>5.3 USE</w:t>
            </w:r>
            <w:r w:rsidR="00C4079F">
              <w:rPr>
                <w:rFonts w:ascii="Times New Roman" w:hAnsi="Times New Roman" w:cs="Times New Roman"/>
                <w:b/>
                <w:sz w:val="28"/>
                <w:szCs w:val="28"/>
              </w:rPr>
              <w:t xml:space="preserve"> </w:t>
            </w:r>
            <w:r>
              <w:rPr>
                <w:rFonts w:ascii="Times New Roman" w:hAnsi="Times New Roman" w:cs="Times New Roman"/>
                <w:b/>
                <w:sz w:val="28"/>
                <w:szCs w:val="28"/>
              </w:rPr>
              <w:t>CASE DIAGRAM</w:t>
            </w:r>
          </w:p>
        </w:tc>
      </w:tr>
      <w:tr w:rsidR="009B2091" w14:paraId="22D32DCA" w14:textId="77777777" w:rsidTr="0033405A">
        <w:tc>
          <w:tcPr>
            <w:tcW w:w="9016" w:type="dxa"/>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3162"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31;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33405A">
        <w:tc>
          <w:tcPr>
            <w:tcW w:w="9016" w:type="dxa"/>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33405A">
        <w:tc>
          <w:tcPr>
            <w:tcW w:w="9016" w:type="dxa"/>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PlainTable3"/>
        <w:tblW w:w="0" w:type="auto"/>
        <w:tblLook w:val="0600" w:firstRow="0" w:lastRow="0" w:firstColumn="0" w:lastColumn="0" w:noHBand="1" w:noVBand="1"/>
      </w:tblPr>
      <w:tblGrid>
        <w:gridCol w:w="9016"/>
      </w:tblGrid>
      <w:tr w:rsidR="002E434B" w14:paraId="01B0D6FB" w14:textId="77777777" w:rsidTr="00001231">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001231">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001231">
        <w:tc>
          <w:tcPr>
            <w:tcW w:w="9016" w:type="dxa"/>
          </w:tcPr>
          <w:p w14:paraId="70D3783B" w14:textId="77777777" w:rsidR="00DC3A32" w:rsidRDefault="00000000"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114"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3" o:title=""/>
                  <w10:wrap type="through"/>
                </v:shape>
                <o:OLEObject Type="Embed" ProgID="Visio.Drawing.15" ShapeID="_x0000_s2114" DrawAspect="Content" ObjectID="_1744374239" r:id="rId14"/>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637BFD72" w:rsidR="00DC3A32" w:rsidRDefault="00DC3A32" w:rsidP="005D35DB"/>
    <w:p w14:paraId="26B6E4FE" w14:textId="77777777" w:rsidR="00001231" w:rsidRDefault="00001231" w:rsidP="005D35DB"/>
    <w:tbl>
      <w:tblPr>
        <w:tblStyle w:val="PlainTable3"/>
        <w:tblW w:w="0" w:type="auto"/>
        <w:tblLook w:val="0600" w:firstRow="0" w:lastRow="0" w:firstColumn="0" w:lastColumn="0" w:noHBand="1" w:noVBand="1"/>
      </w:tblPr>
      <w:tblGrid>
        <w:gridCol w:w="9016"/>
      </w:tblGrid>
      <w:tr w:rsidR="007002D0" w14:paraId="23D9E018" w14:textId="77777777" w:rsidTr="00001231">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001231">
        <w:trPr>
          <w:trHeight w:val="8846"/>
        </w:trPr>
        <w:tc>
          <w:tcPr>
            <w:tcW w:w="9016" w:type="dxa"/>
          </w:tcPr>
          <w:p w14:paraId="7876BD93" w14:textId="2EE6FDFB" w:rsidR="007002D0" w:rsidRDefault="00000000" w:rsidP="005D35DB">
            <w:r>
              <w:rPr>
                <w:noProof/>
              </w:rPr>
              <w:object w:dxaOrig="1440" w:dyaOrig="1440" w14:anchorId="2419418E">
                <v:shape id="_x0000_s2115"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5" o:title=""/>
                  <w10:wrap type="square" anchorx="margin" anchory="margin"/>
                </v:shape>
                <o:OLEObject Type="Embed" ProgID="Visio.Drawing.15" ShapeID="_x0000_s2115" DrawAspect="Content" ObjectID="_1744374240" r:id="rId16"/>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6AF27F56" w:rsidR="00CE7206" w:rsidRDefault="00CE7206" w:rsidP="005D35DB"/>
    <w:p w14:paraId="740C077E" w14:textId="77777777" w:rsidR="00001231" w:rsidRDefault="00001231" w:rsidP="005D35DB"/>
    <w:tbl>
      <w:tblPr>
        <w:tblStyle w:val="PlainTable3"/>
        <w:tblW w:w="0" w:type="auto"/>
        <w:tblLook w:val="0600" w:firstRow="0" w:lastRow="0" w:firstColumn="0" w:lastColumn="0" w:noHBand="1" w:noVBand="1"/>
      </w:tblPr>
      <w:tblGrid>
        <w:gridCol w:w="9016"/>
      </w:tblGrid>
      <w:tr w:rsidR="00722B7B" w14:paraId="02002C8F" w14:textId="77777777" w:rsidTr="00001231">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001231">
        <w:tc>
          <w:tcPr>
            <w:tcW w:w="9016" w:type="dxa"/>
          </w:tcPr>
          <w:p w14:paraId="62B7BF83" w14:textId="794B3E59" w:rsidR="00722B7B" w:rsidRDefault="00722B7B" w:rsidP="00722B7B"/>
          <w:p w14:paraId="2C59AC60" w14:textId="6A7E6168" w:rsidR="00722B7B" w:rsidRPr="00722B7B" w:rsidRDefault="00000000" w:rsidP="00722B7B">
            <w:r>
              <w:rPr>
                <w:noProof/>
              </w:rPr>
              <w:object w:dxaOrig="1440" w:dyaOrig="1440" w14:anchorId="51010CFC">
                <v:shape id="_x0000_s2113"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7" o:title=""/>
                  <w10:wrap type="through"/>
                </v:shape>
                <o:OLEObject Type="Embed" ProgID="Visio.Drawing.15" ShapeID="_x0000_s2113" DrawAspect="Content" ObjectID="_1744374241" r:id="rId18"/>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220B218A" w:rsidR="007002D0" w:rsidRDefault="007002D0" w:rsidP="005D35DB"/>
    <w:tbl>
      <w:tblPr>
        <w:tblStyle w:val="PlainTable3"/>
        <w:tblW w:w="0" w:type="auto"/>
        <w:tblLook w:val="0600" w:firstRow="0" w:lastRow="0" w:firstColumn="0" w:lastColumn="0" w:noHBand="1" w:noVBand="1"/>
      </w:tblPr>
      <w:tblGrid>
        <w:gridCol w:w="9016"/>
      </w:tblGrid>
      <w:tr w:rsidR="006365BC" w14:paraId="6B768253" w14:textId="77777777" w:rsidTr="00B447C7">
        <w:tc>
          <w:tcPr>
            <w:tcW w:w="9016" w:type="dxa"/>
          </w:tcPr>
          <w:p w14:paraId="6319AFB4" w14:textId="2C8A4BE5" w:rsidR="006365BC" w:rsidRDefault="006365BC" w:rsidP="00573A07">
            <w:r>
              <w:rPr>
                <w:rFonts w:ascii="Times New Roman" w:hAnsi="Times New Roman" w:cs="Times New Roman"/>
                <w:b/>
                <w:sz w:val="28"/>
                <w:szCs w:val="28"/>
              </w:rPr>
              <w:t>5.5.</w:t>
            </w:r>
            <w:r w:rsidR="000E4B73">
              <w:rPr>
                <w:rFonts w:ascii="Times New Roman" w:hAnsi="Times New Roman" w:cs="Times New Roman"/>
                <w:b/>
                <w:sz w:val="28"/>
                <w:szCs w:val="28"/>
              </w:rPr>
              <w:t>4</w:t>
            </w:r>
            <w:r w:rsidRPr="00EF5E2C">
              <w:rPr>
                <w:rFonts w:ascii="Times New Roman" w:hAnsi="Times New Roman" w:cs="Times New Roman"/>
                <w:b/>
                <w:sz w:val="28"/>
                <w:szCs w:val="28"/>
              </w:rPr>
              <w:t xml:space="preserve"> </w:t>
            </w:r>
            <w:r>
              <w:rPr>
                <w:rFonts w:ascii="Times New Roman" w:hAnsi="Times New Roman" w:cs="Times New Roman"/>
                <w:b/>
                <w:sz w:val="28"/>
                <w:szCs w:val="28"/>
              </w:rPr>
              <w:t>PROCESS OF COMPUTE LOSS AND GRADIENTS</w:t>
            </w:r>
          </w:p>
        </w:tc>
      </w:tr>
      <w:tr w:rsidR="006365BC" w14:paraId="1780A519" w14:textId="77777777" w:rsidTr="00B447C7">
        <w:tc>
          <w:tcPr>
            <w:tcW w:w="9016" w:type="dxa"/>
          </w:tcPr>
          <w:p w14:paraId="3C72A69C" w14:textId="77777777" w:rsidR="006365BC" w:rsidRDefault="006365BC" w:rsidP="00573A07">
            <w:pPr>
              <w:jc w:val="both"/>
            </w:pPr>
          </w:p>
          <w:p w14:paraId="156E7D46" w14:textId="77777777" w:rsidR="006365BC" w:rsidRDefault="006365BC" w:rsidP="00573A07">
            <w:pPr>
              <w:jc w:val="both"/>
              <w:rPr>
                <w:rFonts w:ascii="Times New Roman" w:hAnsi="Times New Roman" w:cs="Times New Roman"/>
                <w:color w:val="000000" w:themeColor="text1"/>
                <w:sz w:val="24"/>
                <w:szCs w:val="24"/>
              </w:rPr>
            </w:pPr>
            <w:r w:rsidRPr="0022119C">
              <w:rPr>
                <w:rFonts w:ascii="Times New Roman" w:hAnsi="Times New Roman" w:cs="Times New Roman"/>
                <w:color w:val="000000" w:themeColor="text1"/>
                <w:sz w:val="24"/>
                <w:szCs w:val="24"/>
              </w:rPr>
              <w:t>The computation of loss and gradients consists of four major steps. These are as follows:</w:t>
            </w:r>
          </w:p>
          <w:p w14:paraId="4AC8AEA9" w14:textId="77777777" w:rsidR="006365BC" w:rsidRDefault="006365BC" w:rsidP="00573A07">
            <w:pPr>
              <w:jc w:val="both"/>
              <w:rPr>
                <w:rFonts w:ascii="Times New Roman" w:hAnsi="Times New Roman" w:cs="Times New Roman"/>
                <w:color w:val="000000" w:themeColor="text1"/>
                <w:sz w:val="24"/>
                <w:szCs w:val="24"/>
              </w:rPr>
            </w:pPr>
          </w:p>
          <w:p w14:paraId="0FE16722" w14:textId="77777777" w:rsidR="006365BC" w:rsidRDefault="006365BC" w:rsidP="006365BC">
            <w:pPr>
              <w:numPr>
                <w:ilvl w:val="0"/>
                <w:numId w:val="16"/>
              </w:numPr>
              <w:jc w:val="both"/>
              <w:rPr>
                <w:rFonts w:ascii="Times New Roman" w:hAnsi="Times New Roman" w:cs="Times New Roman"/>
                <w:color w:val="000000" w:themeColor="text1"/>
                <w:sz w:val="24"/>
                <w:szCs w:val="24"/>
              </w:rPr>
            </w:pPr>
            <w:r w:rsidRPr="0022119C">
              <w:rPr>
                <w:rFonts w:ascii="Times New Roman" w:hAnsi="Times New Roman" w:cs="Times New Roman"/>
                <w:b/>
                <w:bCs/>
                <w:color w:val="000000" w:themeColor="text1"/>
                <w:sz w:val="24"/>
                <w:szCs w:val="24"/>
              </w:rPr>
              <w:t>Calculate Content Loss:</w:t>
            </w:r>
            <w:r>
              <w:rPr>
                <w:rFonts w:ascii="Times New Roman" w:hAnsi="Times New Roman" w:cs="Times New Roman"/>
                <w:color w:val="000000" w:themeColor="text1"/>
                <w:sz w:val="24"/>
                <w:szCs w:val="24"/>
              </w:rPr>
              <w:t xml:space="preserve"> </w:t>
            </w:r>
            <w:r w:rsidRPr="0022119C">
              <w:rPr>
                <w:rFonts w:ascii="Times New Roman" w:hAnsi="Times New Roman" w:cs="Times New Roman"/>
                <w:color w:val="000000" w:themeColor="text1"/>
                <w:sz w:val="24"/>
                <w:szCs w:val="24"/>
              </w:rPr>
              <w:t>Compute the content loss by comparing the feature representation of the target content image with the feature representation of the generated image.</w:t>
            </w:r>
          </w:p>
          <w:p w14:paraId="553E3FBE" w14:textId="77777777" w:rsidR="006365BC" w:rsidRDefault="006365BC" w:rsidP="00573A07">
            <w:pPr>
              <w:ind w:left="720"/>
              <w:jc w:val="both"/>
              <w:rPr>
                <w:rFonts w:ascii="Times New Roman" w:hAnsi="Times New Roman" w:cs="Times New Roman"/>
                <w:b/>
                <w:bCs/>
                <w:color w:val="000000" w:themeColor="text1"/>
                <w:sz w:val="24"/>
                <w:szCs w:val="24"/>
              </w:rPr>
            </w:pPr>
          </w:p>
          <w:p w14:paraId="5020454C" w14:textId="77777777" w:rsidR="006365BC" w:rsidRDefault="006365BC" w:rsidP="00573A07">
            <w:pPr>
              <w:ind w:left="720"/>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010F5652" w14:textId="77777777" w:rsidR="006365BC" w:rsidRDefault="006365BC" w:rsidP="00573A07">
            <w:pPr>
              <w:ind w:left="720"/>
              <w:jc w:val="both"/>
              <w:rPr>
                <w:rFonts w:ascii="Times New Roman" w:hAnsi="Times New Roman" w:cs="Times New Roman"/>
                <w:color w:val="000000" w:themeColor="text1"/>
                <w:sz w:val="24"/>
                <w:szCs w:val="24"/>
              </w:rPr>
            </w:pPr>
            <w:proofErr w:type="spellStart"/>
            <w:r w:rsidRPr="0022119C">
              <w:rPr>
                <w:rFonts w:ascii="Times New Roman" w:hAnsi="Times New Roman" w:cs="Times New Roman"/>
                <w:color w:val="000000" w:themeColor="text1"/>
                <w:sz w:val="24"/>
                <w:szCs w:val="24"/>
              </w:rPr>
              <w:t>ContentLoss</w:t>
            </w:r>
            <w:proofErr w:type="spellEnd"/>
            <w:r w:rsidRPr="0022119C">
              <w:rPr>
                <w:rFonts w:ascii="Times New Roman" w:hAnsi="Times New Roman" w:cs="Times New Roman"/>
                <w:color w:val="000000" w:themeColor="text1"/>
                <w:sz w:val="24"/>
                <w:szCs w:val="24"/>
              </w:rPr>
              <w:t xml:space="preserve"> = 0.5 * </w:t>
            </w:r>
            <w:proofErr w:type="gramStart"/>
            <w:r w:rsidRPr="0022119C">
              <w:rPr>
                <w:rFonts w:ascii="Times New Roman" w:hAnsi="Times New Roman" w:cs="Times New Roman"/>
                <w:color w:val="000000" w:themeColor="text1"/>
                <w:sz w:val="24"/>
                <w:szCs w:val="24"/>
              </w:rPr>
              <w:t>sum(</w:t>
            </w:r>
            <w:proofErr w:type="gramEnd"/>
            <w:r w:rsidRPr="0022119C">
              <w:rPr>
                <w:rFonts w:ascii="Times New Roman" w:hAnsi="Times New Roman" w:cs="Times New Roman"/>
                <w:color w:val="000000" w:themeColor="text1"/>
                <w:sz w:val="24"/>
                <w:szCs w:val="24"/>
              </w:rPr>
              <w:t>(</w:t>
            </w:r>
            <w:proofErr w:type="spellStart"/>
            <w:r w:rsidRPr="0022119C">
              <w:rPr>
                <w:rFonts w:ascii="Times New Roman" w:hAnsi="Times New Roman" w:cs="Times New Roman"/>
                <w:color w:val="000000" w:themeColor="text1"/>
                <w:sz w:val="24"/>
                <w:szCs w:val="24"/>
              </w:rPr>
              <w:t>F_target</w:t>
            </w:r>
            <w:proofErr w:type="spellEnd"/>
            <w:r w:rsidRPr="0022119C">
              <w:rPr>
                <w:rFonts w:ascii="Times New Roman" w:hAnsi="Times New Roman" w:cs="Times New Roman"/>
                <w:color w:val="000000" w:themeColor="text1"/>
                <w:sz w:val="24"/>
                <w:szCs w:val="24"/>
              </w:rPr>
              <w:t xml:space="preserve"> - </w:t>
            </w:r>
            <w:proofErr w:type="spellStart"/>
            <w:r w:rsidRPr="0022119C">
              <w:rPr>
                <w:rFonts w:ascii="Times New Roman" w:hAnsi="Times New Roman" w:cs="Times New Roman"/>
                <w:color w:val="000000" w:themeColor="text1"/>
                <w:sz w:val="24"/>
                <w:szCs w:val="24"/>
              </w:rPr>
              <w:t>F_generated</w:t>
            </w:r>
            <w:proofErr w:type="spellEnd"/>
            <w:r w:rsidRPr="0022119C">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22119C">
              <w:rPr>
                <w:rFonts w:ascii="Times New Roman" w:hAnsi="Times New Roman" w:cs="Times New Roman"/>
                <w:color w:val="000000" w:themeColor="text1"/>
                <w:sz w:val="24"/>
                <w:szCs w:val="24"/>
              </w:rPr>
              <w:t xml:space="preserve">) </w:t>
            </w:r>
          </w:p>
          <w:p w14:paraId="446F35DF" w14:textId="77777777" w:rsidR="006365BC" w:rsidRDefault="006365BC" w:rsidP="00573A07">
            <w:pPr>
              <w:ind w:left="720"/>
              <w:jc w:val="both"/>
              <w:rPr>
                <w:rFonts w:ascii="Times New Roman" w:hAnsi="Times New Roman" w:cs="Times New Roman"/>
                <w:color w:val="000000" w:themeColor="text1"/>
                <w:sz w:val="24"/>
                <w:szCs w:val="24"/>
              </w:rPr>
            </w:pPr>
          </w:p>
          <w:p w14:paraId="79727AAF" w14:textId="77777777" w:rsidR="006365BC" w:rsidRDefault="006365BC" w:rsidP="00573A07">
            <w:pPr>
              <w:ind w:left="720"/>
              <w:jc w:val="both"/>
              <w:rPr>
                <w:rFonts w:ascii="Times New Roman" w:hAnsi="Times New Roman" w:cs="Times New Roman"/>
                <w:i/>
                <w:iCs/>
                <w:color w:val="000000" w:themeColor="text1"/>
                <w:sz w:val="24"/>
                <w:szCs w:val="24"/>
              </w:rPr>
            </w:pPr>
            <w:r w:rsidRPr="00612707">
              <w:rPr>
                <w:rFonts w:ascii="Times New Roman" w:hAnsi="Times New Roman" w:cs="Times New Roman"/>
                <w:i/>
                <w:iCs/>
                <w:color w:val="000000" w:themeColor="text1"/>
                <w:sz w:val="24"/>
                <w:szCs w:val="24"/>
              </w:rPr>
              <w:t>Where,</w:t>
            </w:r>
            <w:r>
              <w:rPr>
                <w:rFonts w:ascii="Times New Roman" w:hAnsi="Times New Roman" w:cs="Times New Roman"/>
                <w:i/>
                <w:iCs/>
                <w:color w:val="000000" w:themeColor="text1"/>
                <w:sz w:val="24"/>
                <w:szCs w:val="24"/>
              </w:rPr>
              <w:t xml:space="preserve"> </w:t>
            </w:r>
            <w:proofErr w:type="spellStart"/>
            <w:r w:rsidRPr="0022119C">
              <w:rPr>
                <w:rFonts w:ascii="Times New Roman" w:hAnsi="Times New Roman" w:cs="Times New Roman"/>
                <w:i/>
                <w:iCs/>
                <w:color w:val="000000" w:themeColor="text1"/>
                <w:sz w:val="24"/>
                <w:szCs w:val="24"/>
              </w:rPr>
              <w:t>F_target</w:t>
            </w:r>
            <w:proofErr w:type="spellEnd"/>
            <w:r w:rsidRPr="0022119C">
              <w:rPr>
                <w:rFonts w:ascii="Times New Roman" w:hAnsi="Times New Roman" w:cs="Times New Roman"/>
                <w:i/>
                <w:iCs/>
                <w:color w:val="000000" w:themeColor="text1"/>
                <w:sz w:val="24"/>
                <w:szCs w:val="24"/>
              </w:rPr>
              <w:t xml:space="preserve"> and </w:t>
            </w:r>
            <w:proofErr w:type="spellStart"/>
            <w:r w:rsidRPr="0022119C">
              <w:rPr>
                <w:rFonts w:ascii="Times New Roman" w:hAnsi="Times New Roman" w:cs="Times New Roman"/>
                <w:i/>
                <w:iCs/>
                <w:color w:val="000000" w:themeColor="text1"/>
                <w:sz w:val="24"/>
                <w:szCs w:val="24"/>
              </w:rPr>
              <w:t>F_generated</w:t>
            </w:r>
            <w:proofErr w:type="spellEnd"/>
            <w:r w:rsidRPr="0022119C">
              <w:rPr>
                <w:rFonts w:ascii="Times New Roman" w:hAnsi="Times New Roman" w:cs="Times New Roman"/>
                <w:i/>
                <w:iCs/>
                <w:color w:val="000000" w:themeColor="text1"/>
                <w:sz w:val="24"/>
                <w:szCs w:val="24"/>
              </w:rPr>
              <w:t xml:space="preserve"> are the feature maps of the selected layer for the target content image and the generated image, respectively.</w:t>
            </w:r>
          </w:p>
          <w:p w14:paraId="37D98C9A" w14:textId="77777777" w:rsidR="006365BC" w:rsidRDefault="006365BC" w:rsidP="00573A07">
            <w:pPr>
              <w:ind w:left="720"/>
              <w:jc w:val="both"/>
              <w:rPr>
                <w:rFonts w:ascii="Times New Roman" w:hAnsi="Times New Roman" w:cs="Times New Roman"/>
                <w:i/>
                <w:iCs/>
                <w:color w:val="000000" w:themeColor="text1"/>
                <w:sz w:val="24"/>
                <w:szCs w:val="24"/>
              </w:rPr>
            </w:pPr>
          </w:p>
          <w:p w14:paraId="2FF3C1B2"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612707">
              <w:rPr>
                <w:rFonts w:ascii="Times New Roman" w:hAnsi="Times New Roman" w:cs="Times New Roman"/>
                <w:b/>
                <w:bCs/>
                <w:color w:val="000000" w:themeColor="text1"/>
                <w:sz w:val="24"/>
                <w:szCs w:val="24"/>
              </w:rPr>
              <w:t>Calculate Style Loss:</w:t>
            </w:r>
            <w:r>
              <w:rPr>
                <w:rFonts w:ascii="Times New Roman" w:hAnsi="Times New Roman" w:cs="Times New Roman"/>
                <w:color w:val="000000" w:themeColor="text1"/>
                <w:sz w:val="24"/>
                <w:szCs w:val="24"/>
              </w:rPr>
              <w:t xml:space="preserve"> </w:t>
            </w:r>
            <w:r w:rsidRPr="00612707">
              <w:rPr>
                <w:rFonts w:ascii="Times New Roman" w:hAnsi="Times New Roman" w:cs="Times New Roman"/>
                <w:color w:val="000000" w:themeColor="text1"/>
                <w:sz w:val="24"/>
                <w:szCs w:val="24"/>
              </w:rPr>
              <w:t>Compute the style loss by comparing the Gram matrices of the feature representations of the style image and the generated image at the selected layers.</w:t>
            </w:r>
          </w:p>
          <w:p w14:paraId="355A83A9" w14:textId="77777777" w:rsidR="006365BC" w:rsidRPr="00612707" w:rsidRDefault="006365BC" w:rsidP="00573A07">
            <w:pPr>
              <w:pStyle w:val="ListParagraph"/>
              <w:jc w:val="both"/>
              <w:rPr>
                <w:rFonts w:ascii="Times New Roman" w:hAnsi="Times New Roman" w:cs="Times New Roman"/>
                <w:color w:val="000000" w:themeColor="text1"/>
                <w:sz w:val="24"/>
                <w:szCs w:val="24"/>
              </w:rPr>
            </w:pPr>
          </w:p>
          <w:p w14:paraId="6C79B47F" w14:textId="77777777" w:rsidR="006365BC" w:rsidRPr="00612707" w:rsidRDefault="006365BC" w:rsidP="00573A07">
            <w:pPr>
              <w:pStyle w:val="ListParagraph"/>
              <w:spacing w:line="240" w:lineRule="auto"/>
              <w:jc w:val="both"/>
              <w:rPr>
                <w:rFonts w:ascii="Times New Roman" w:hAnsi="Times New Roman" w:cs="Times New Roman"/>
                <w:b/>
                <w:bCs/>
                <w:color w:val="000000" w:themeColor="text1"/>
                <w:sz w:val="24"/>
                <w:szCs w:val="24"/>
              </w:rPr>
            </w:pPr>
            <w:r w:rsidRPr="00612707">
              <w:rPr>
                <w:rFonts w:ascii="Times New Roman" w:hAnsi="Times New Roman" w:cs="Times New Roman"/>
                <w:b/>
                <w:bCs/>
                <w:color w:val="000000" w:themeColor="text1"/>
                <w:sz w:val="24"/>
                <w:szCs w:val="24"/>
              </w:rPr>
              <w:t>Formula</w:t>
            </w:r>
          </w:p>
          <w:p w14:paraId="140E5EA1"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612707">
              <w:rPr>
                <w:rFonts w:ascii="Times New Roman" w:hAnsi="Times New Roman" w:cs="Times New Roman"/>
                <w:color w:val="000000" w:themeColor="text1"/>
                <w:sz w:val="24"/>
                <w:szCs w:val="24"/>
              </w:rPr>
              <w:t>StyleLoss</w:t>
            </w:r>
            <w:proofErr w:type="spellEnd"/>
            <w:r w:rsidRPr="00612707">
              <w:rPr>
                <w:rFonts w:ascii="Times New Roman" w:hAnsi="Times New Roman" w:cs="Times New Roman"/>
                <w:color w:val="000000" w:themeColor="text1"/>
                <w:sz w:val="24"/>
                <w:szCs w:val="24"/>
              </w:rPr>
              <w:t xml:space="preserve"> = </w:t>
            </w:r>
            <w:proofErr w:type="gramStart"/>
            <w:r w:rsidRPr="00612707">
              <w:rPr>
                <w:rFonts w:ascii="Times New Roman" w:hAnsi="Times New Roman" w:cs="Times New Roman"/>
                <w:color w:val="000000" w:themeColor="text1"/>
                <w:sz w:val="24"/>
                <w:szCs w:val="24"/>
              </w:rPr>
              <w:t>sum(</w:t>
            </w:r>
            <w:proofErr w:type="spellStart"/>
            <w:proofErr w:type="gramEnd"/>
            <w:r w:rsidRPr="00612707">
              <w:rPr>
                <w:rFonts w:ascii="Times New Roman" w:hAnsi="Times New Roman" w:cs="Times New Roman"/>
                <w:color w:val="000000" w:themeColor="text1"/>
                <w:sz w:val="24"/>
                <w:szCs w:val="24"/>
              </w:rPr>
              <w:t>w_l</w:t>
            </w:r>
            <w:proofErr w:type="spellEnd"/>
            <w:r w:rsidRPr="00612707">
              <w:rPr>
                <w:rFonts w:ascii="Times New Roman" w:hAnsi="Times New Roman" w:cs="Times New Roman"/>
                <w:color w:val="000000" w:themeColor="text1"/>
                <w:sz w:val="24"/>
                <w:szCs w:val="24"/>
              </w:rPr>
              <w:t xml:space="preserve"> * sum((</w:t>
            </w:r>
            <w:proofErr w:type="spellStart"/>
            <w:r w:rsidRPr="00612707">
              <w:rPr>
                <w:rFonts w:ascii="Times New Roman" w:hAnsi="Times New Roman" w:cs="Times New Roman"/>
                <w:color w:val="000000" w:themeColor="text1"/>
                <w:sz w:val="24"/>
                <w:szCs w:val="24"/>
              </w:rPr>
              <w:t>G_l_target</w:t>
            </w:r>
            <w:proofErr w:type="spellEnd"/>
            <w:r w:rsidRPr="00612707">
              <w:rPr>
                <w:rFonts w:ascii="Times New Roman" w:hAnsi="Times New Roman" w:cs="Times New Roman"/>
                <w:color w:val="000000" w:themeColor="text1"/>
                <w:sz w:val="24"/>
                <w:szCs w:val="24"/>
              </w:rPr>
              <w:t xml:space="preserve"> - </w:t>
            </w:r>
            <w:proofErr w:type="spellStart"/>
            <w:r w:rsidRPr="00612707">
              <w:rPr>
                <w:rFonts w:ascii="Times New Roman" w:hAnsi="Times New Roman" w:cs="Times New Roman"/>
                <w:color w:val="000000" w:themeColor="text1"/>
                <w:sz w:val="24"/>
                <w:szCs w:val="24"/>
              </w:rPr>
              <w:t>G_l_generated</w:t>
            </w:r>
            <w:proofErr w:type="spellEnd"/>
            <w:r w:rsidRPr="00612707">
              <w:rPr>
                <w:rFonts w:ascii="Times New Roman" w:hAnsi="Times New Roman" w:cs="Times New Roman"/>
                <w:color w:val="000000" w:themeColor="text1"/>
                <w:sz w:val="24"/>
                <w:szCs w:val="24"/>
              </w:rPr>
              <w:t>)</w:t>
            </w:r>
            <w:r w:rsidRPr="00612707">
              <w:rPr>
                <w:rFonts w:ascii="Times New Roman" w:hAnsi="Times New Roman" w:cs="Times New Roman"/>
                <w:color w:val="000000" w:themeColor="text1"/>
                <w:sz w:val="24"/>
                <w:szCs w:val="24"/>
                <w:vertAlign w:val="superscript"/>
              </w:rPr>
              <w:t>2</w:t>
            </w:r>
            <w:r w:rsidRPr="00612707">
              <w:rPr>
                <w:rFonts w:ascii="Times New Roman" w:hAnsi="Times New Roman" w:cs="Times New Roman"/>
                <w:color w:val="000000" w:themeColor="text1"/>
                <w:sz w:val="24"/>
                <w:szCs w:val="24"/>
              </w:rPr>
              <w:t xml:space="preserve">)) </w:t>
            </w:r>
          </w:p>
          <w:p w14:paraId="06510EF3"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6EB72630"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sidRPr="00612707">
              <w:rPr>
                <w:rFonts w:ascii="Times New Roman" w:hAnsi="Times New Roman" w:cs="Times New Roman"/>
                <w:b/>
                <w:bCs/>
                <w:noProof/>
                <w:color w:val="000000" w:themeColor="text1"/>
                <w:sz w:val="24"/>
                <w:szCs w:val="24"/>
              </w:rPr>
              <mc:AlternateContent>
                <mc:Choice Requires="wps">
                  <w:drawing>
                    <wp:anchor distT="45720" distB="45720" distL="114300" distR="114300" simplePos="0" relativeHeight="251765760" behindDoc="0" locked="0" layoutInCell="1" allowOverlap="1" wp14:anchorId="3D4A7A43" wp14:editId="6D412F6F">
                      <wp:simplePos x="0" y="0"/>
                      <wp:positionH relativeFrom="column">
                        <wp:posOffset>427355</wp:posOffset>
                      </wp:positionH>
                      <wp:positionV relativeFrom="paragraph">
                        <wp:posOffset>690880</wp:posOffset>
                      </wp:positionV>
                      <wp:extent cx="5069840" cy="1930400"/>
                      <wp:effectExtent l="0" t="0" r="16510" b="1270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9840" cy="1930400"/>
                              </a:xfrm>
                              <a:prstGeom prst="rect">
                                <a:avLst/>
                              </a:prstGeom>
                              <a:solidFill>
                                <a:srgbClr val="FFFFFF"/>
                              </a:solidFill>
                              <a:ln w="9525">
                                <a:solidFill>
                                  <a:srgbClr val="000000"/>
                                </a:solidFill>
                                <a:miter lim="800000"/>
                                <a:headEnd/>
                                <a:tailEnd/>
                              </a:ln>
                            </wps:spPr>
                            <wps:txb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4A7A43" id="_x0000_s1060" type="#_x0000_t202" style="position:absolute;left:0;text-align:left;margin-left:33.65pt;margin-top:54.4pt;width:399.2pt;height:152pt;z-index:251765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">
                      <v:textbox>
                        <w:txbxContent>
                          <w:p w14:paraId="123163D5" w14:textId="77777777" w:rsidR="006365BC" w:rsidRDefault="006365BC" w:rsidP="006365BC">
                            <w:pPr>
                              <w:jc w:val="both"/>
                              <w:rPr>
                                <w:rFonts w:ascii="Times New Roman" w:hAnsi="Times New Roman" w:cs="Times New Roman"/>
                                <w:b/>
                                <w:bCs/>
                                <w:sz w:val="24"/>
                                <w:szCs w:val="24"/>
                              </w:rPr>
                            </w:pPr>
                            <w:r w:rsidRPr="00612707">
                              <w:rPr>
                                <w:rFonts w:ascii="Times New Roman" w:hAnsi="Times New Roman" w:cs="Times New Roman"/>
                                <w:b/>
                                <w:bCs/>
                                <w:sz w:val="24"/>
                                <w:szCs w:val="24"/>
                              </w:rPr>
                              <w:t>NOTE</w:t>
                            </w:r>
                          </w:p>
                          <w:p w14:paraId="0BCFA91D" w14:textId="77777777" w:rsidR="006365BC" w:rsidRDefault="006365BC" w:rsidP="006365BC">
                            <w:pPr>
                              <w:jc w:val="both"/>
                              <w:rPr>
                                <w:rFonts w:ascii="Times New Roman" w:hAnsi="Times New Roman" w:cs="Times New Roman"/>
                                <w:b/>
                                <w:bCs/>
                                <w:sz w:val="24"/>
                                <w:szCs w:val="24"/>
                              </w:rPr>
                            </w:pPr>
                            <w:r>
                              <w:rPr>
                                <w:rFonts w:ascii="Times New Roman" w:hAnsi="Times New Roman" w:cs="Times New Roman"/>
                                <w:b/>
                                <w:bCs/>
                                <w:sz w:val="24"/>
                                <w:szCs w:val="24"/>
                              </w:rPr>
                              <w:t xml:space="preserve">Calculate Gram Matrix: </w:t>
                            </w:r>
                          </w:p>
                          <w:p w14:paraId="389782FF"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iven a feature map F of size C x H x W, where C is the number of channels and H, W are the height and width of the feature map respectively, the Gram matrix G of F is a C x C matrix defined as:</w:t>
                            </w:r>
                          </w:p>
                          <w:p w14:paraId="278932BA" w14:textId="77777777" w:rsidR="006365BC" w:rsidRPr="00612707" w:rsidRDefault="006365BC" w:rsidP="006365BC">
                            <w:pPr>
                              <w:jc w:val="both"/>
                              <w:rPr>
                                <w:rFonts w:ascii="Times New Roman" w:hAnsi="Times New Roman" w:cs="Times New Roman"/>
                                <w:sz w:val="24"/>
                                <w:szCs w:val="24"/>
                              </w:rPr>
                            </w:pPr>
                            <w:r w:rsidRPr="00612707">
                              <w:rPr>
                                <w:rFonts w:ascii="Times New Roman" w:hAnsi="Times New Roman" w:cs="Times New Roman"/>
                                <w:sz w:val="24"/>
                                <w:szCs w:val="24"/>
                              </w:rPr>
                              <w:t>G = F * F</w:t>
                            </w:r>
                            <w:r w:rsidRPr="00612707">
                              <w:rPr>
                                <w:rFonts w:ascii="Times New Roman" w:hAnsi="Times New Roman" w:cs="Times New Roman"/>
                                <w:sz w:val="24"/>
                                <w:szCs w:val="24"/>
                                <w:vertAlign w:val="superscript"/>
                              </w:rPr>
                              <w:t>T</w:t>
                            </w:r>
                            <w:r w:rsidRPr="00612707">
                              <w:rPr>
                                <w:rFonts w:ascii="Times New Roman" w:hAnsi="Times New Roman" w:cs="Times New Roman"/>
                                <w:sz w:val="24"/>
                                <w:szCs w:val="24"/>
                              </w:rPr>
                              <w:t xml:space="preserve"> / (C * H * W)</w:t>
                            </w:r>
                          </w:p>
                          <w:p w14:paraId="556BC4FD" w14:textId="77777777" w:rsidR="006365BC" w:rsidRPr="00612707" w:rsidRDefault="006365BC" w:rsidP="006365BC">
                            <w:pPr>
                              <w:jc w:val="both"/>
                              <w:rPr>
                                <w:rFonts w:ascii="Times New Roman" w:hAnsi="Times New Roman" w:cs="Times New Roman"/>
                                <w:i/>
                                <w:iCs/>
                                <w:sz w:val="24"/>
                                <w:szCs w:val="24"/>
                              </w:rPr>
                            </w:pPr>
                            <w:r w:rsidRPr="00B77E83">
                              <w:rPr>
                                <w:rFonts w:ascii="Times New Roman" w:hAnsi="Times New Roman" w:cs="Times New Roman"/>
                                <w:i/>
                                <w:iCs/>
                                <w:sz w:val="24"/>
                                <w:szCs w:val="24"/>
                              </w:rPr>
                              <w:t>W</w:t>
                            </w:r>
                            <w:r w:rsidRPr="00612707">
                              <w:rPr>
                                <w:rFonts w:ascii="Times New Roman" w:hAnsi="Times New Roman" w:cs="Times New Roman"/>
                                <w:i/>
                                <w:iCs/>
                                <w:sz w:val="24"/>
                                <w:szCs w:val="24"/>
                              </w:rPr>
                              <w:t>here</w:t>
                            </w:r>
                            <w:r w:rsidRPr="00B77E83">
                              <w:rPr>
                                <w:rFonts w:ascii="Times New Roman" w:hAnsi="Times New Roman" w:cs="Times New Roman"/>
                                <w:i/>
                                <w:iCs/>
                                <w:sz w:val="24"/>
                                <w:szCs w:val="24"/>
                              </w:rPr>
                              <w:t>,</w:t>
                            </w:r>
                            <w:r w:rsidRPr="00612707">
                              <w:rPr>
                                <w:rFonts w:ascii="Times New Roman" w:hAnsi="Times New Roman" w:cs="Times New Roman"/>
                                <w:i/>
                                <w:iCs/>
                                <w:sz w:val="24"/>
                                <w:szCs w:val="24"/>
                              </w:rPr>
                              <w:t xml:space="preserve"> * denotes matrix multiplication</w:t>
                            </w:r>
                            <w:r w:rsidRPr="00B77E83">
                              <w:rPr>
                                <w:rFonts w:ascii="Times New Roman" w:hAnsi="Times New Roman" w:cs="Times New Roman"/>
                                <w:i/>
                                <w:iCs/>
                                <w:sz w:val="24"/>
                                <w:szCs w:val="24"/>
                              </w:rPr>
                              <w:t>.</w:t>
                            </w:r>
                          </w:p>
                          <w:p w14:paraId="2270F953" w14:textId="77777777" w:rsidR="006365BC" w:rsidRPr="00612707" w:rsidRDefault="006365BC" w:rsidP="006365BC">
                            <w:pPr>
                              <w:rPr>
                                <w:rFonts w:ascii="Times New Roman" w:hAnsi="Times New Roman" w:cs="Times New Roman"/>
                                <w:b/>
                                <w:bCs/>
                                <w:sz w:val="24"/>
                                <w:szCs w:val="24"/>
                              </w:rPr>
                            </w:pPr>
                          </w:p>
                        </w:txbxContent>
                      </v:textbox>
                      <w10:wrap type="square"/>
                    </v:shape>
                  </w:pict>
                </mc:Fallback>
              </mc:AlternateContent>
            </w:r>
            <w:r w:rsidRPr="00612707">
              <w:rPr>
                <w:rFonts w:ascii="Times New Roman" w:hAnsi="Times New Roman" w:cs="Times New Roman"/>
                <w:i/>
                <w:iCs/>
                <w:color w:val="000000" w:themeColor="text1"/>
                <w:sz w:val="24"/>
                <w:szCs w:val="24"/>
              </w:rPr>
              <w:t xml:space="preserve">Where, </w:t>
            </w:r>
            <w:proofErr w:type="spellStart"/>
            <w:r w:rsidRPr="00612707">
              <w:rPr>
                <w:rFonts w:ascii="Times New Roman" w:hAnsi="Times New Roman" w:cs="Times New Roman"/>
                <w:i/>
                <w:iCs/>
                <w:color w:val="000000" w:themeColor="text1"/>
                <w:sz w:val="24"/>
                <w:szCs w:val="24"/>
              </w:rPr>
              <w:t>G_l_target</w:t>
            </w:r>
            <w:proofErr w:type="spellEnd"/>
            <w:r w:rsidRPr="00612707">
              <w:rPr>
                <w:rFonts w:ascii="Times New Roman" w:hAnsi="Times New Roman" w:cs="Times New Roman"/>
                <w:i/>
                <w:iCs/>
                <w:color w:val="000000" w:themeColor="text1"/>
                <w:sz w:val="24"/>
                <w:szCs w:val="24"/>
              </w:rPr>
              <w:t xml:space="preserve"> and </w:t>
            </w:r>
            <w:proofErr w:type="spellStart"/>
            <w:r w:rsidRPr="00612707">
              <w:rPr>
                <w:rFonts w:ascii="Times New Roman" w:hAnsi="Times New Roman" w:cs="Times New Roman"/>
                <w:i/>
                <w:iCs/>
                <w:color w:val="000000" w:themeColor="text1"/>
                <w:sz w:val="24"/>
                <w:szCs w:val="24"/>
              </w:rPr>
              <w:t>G_l_generated</w:t>
            </w:r>
            <w:proofErr w:type="spellEnd"/>
            <w:r w:rsidRPr="00612707">
              <w:rPr>
                <w:rFonts w:ascii="Times New Roman" w:hAnsi="Times New Roman" w:cs="Times New Roman"/>
                <w:i/>
                <w:iCs/>
                <w:color w:val="000000" w:themeColor="text1"/>
                <w:sz w:val="24"/>
                <w:szCs w:val="24"/>
              </w:rPr>
              <w:t xml:space="preserve"> are the Gram matrices of the feature maps of the selected layer for the style image and the generated image, respectively, and </w:t>
            </w:r>
            <w:proofErr w:type="spellStart"/>
            <w:r w:rsidRPr="00612707">
              <w:rPr>
                <w:rFonts w:ascii="Times New Roman" w:hAnsi="Times New Roman" w:cs="Times New Roman"/>
                <w:i/>
                <w:iCs/>
                <w:color w:val="000000" w:themeColor="text1"/>
                <w:sz w:val="24"/>
                <w:szCs w:val="24"/>
              </w:rPr>
              <w:t>w_l</w:t>
            </w:r>
            <w:proofErr w:type="spellEnd"/>
            <w:r w:rsidRPr="00612707">
              <w:rPr>
                <w:rFonts w:ascii="Times New Roman" w:hAnsi="Times New Roman" w:cs="Times New Roman"/>
                <w:i/>
                <w:iCs/>
                <w:color w:val="000000" w:themeColor="text1"/>
                <w:sz w:val="24"/>
                <w:szCs w:val="24"/>
              </w:rPr>
              <w:t xml:space="preserve"> is a weighting factor for the corresponding layer.</w:t>
            </w:r>
          </w:p>
          <w:p w14:paraId="0340FC32"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6F17CE45" w14:textId="77777777" w:rsidR="006365BC" w:rsidRDefault="006365BC" w:rsidP="006365BC">
            <w:pPr>
              <w:pStyle w:val="ListParagraph"/>
              <w:numPr>
                <w:ilvl w:val="0"/>
                <w:numId w:val="16"/>
              </w:numPr>
              <w:jc w:val="both"/>
              <w:rPr>
                <w:rFonts w:ascii="Times New Roman" w:hAnsi="Times New Roman" w:cs="Times New Roman"/>
                <w:color w:val="000000" w:themeColor="text1"/>
                <w:sz w:val="24"/>
                <w:szCs w:val="24"/>
              </w:rPr>
            </w:pPr>
            <w:r w:rsidRPr="00B77E83">
              <w:rPr>
                <w:rFonts w:ascii="Times New Roman" w:hAnsi="Times New Roman" w:cs="Times New Roman"/>
                <w:b/>
                <w:bCs/>
                <w:color w:val="000000" w:themeColor="text1"/>
                <w:sz w:val="24"/>
                <w:szCs w:val="24"/>
              </w:rPr>
              <w:t>Calculate Total Loss</w:t>
            </w:r>
            <w:r>
              <w:rPr>
                <w:rFonts w:ascii="Times New Roman" w:hAnsi="Times New Roman" w:cs="Times New Roman"/>
                <w:color w:val="000000" w:themeColor="text1"/>
                <w:sz w:val="24"/>
                <w:szCs w:val="24"/>
              </w:rPr>
              <w:t xml:space="preserve">: </w:t>
            </w:r>
            <w:r w:rsidRPr="00B77E83">
              <w:rPr>
                <w:rFonts w:ascii="Times New Roman" w:hAnsi="Times New Roman" w:cs="Times New Roman"/>
                <w:color w:val="000000" w:themeColor="text1"/>
                <w:sz w:val="24"/>
                <w:szCs w:val="24"/>
              </w:rPr>
              <w:t>Combine the content loss and the style loss to obtain the total loss.</w:t>
            </w:r>
          </w:p>
          <w:p w14:paraId="7F51318A"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68E67171" w14:textId="77777777" w:rsidR="006365BC" w:rsidRPr="00B77E83" w:rsidRDefault="006365BC" w:rsidP="00573A07">
            <w:pPr>
              <w:pStyle w:val="ListParagraph"/>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Formula</w:t>
            </w:r>
          </w:p>
          <w:p w14:paraId="6B9AF50F"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α</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ContentLoss</w:t>
            </w:r>
            <w:proofErr w:type="spellEnd"/>
            <w:r w:rsidRPr="00B77E83">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rPr>
              <w:t>β</w:t>
            </w:r>
            <w:r w:rsidRPr="00B77E83">
              <w:rPr>
                <w:rFonts w:ascii="Times New Roman" w:hAnsi="Times New Roman" w:cs="Times New Roman"/>
                <w:color w:val="000000" w:themeColor="text1"/>
                <w:sz w:val="24"/>
                <w:szCs w:val="24"/>
              </w:rPr>
              <w:t xml:space="preserve"> * </w:t>
            </w:r>
            <w:proofErr w:type="spellStart"/>
            <w:r w:rsidRPr="00B77E83">
              <w:rPr>
                <w:rFonts w:ascii="Times New Roman" w:hAnsi="Times New Roman" w:cs="Times New Roman"/>
                <w:color w:val="000000" w:themeColor="text1"/>
                <w:sz w:val="24"/>
                <w:szCs w:val="24"/>
              </w:rPr>
              <w:t>StyleLoss</w:t>
            </w:r>
            <w:proofErr w:type="spellEnd"/>
            <w:r w:rsidRPr="00B77E83">
              <w:rPr>
                <w:rFonts w:ascii="Times New Roman" w:hAnsi="Times New Roman" w:cs="Times New Roman"/>
                <w:color w:val="000000" w:themeColor="text1"/>
                <w:sz w:val="24"/>
                <w:szCs w:val="24"/>
              </w:rPr>
              <w:t xml:space="preserve"> </w:t>
            </w:r>
          </w:p>
          <w:p w14:paraId="32B827B4"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DD7E38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r>
              <w:rPr>
                <w:rFonts w:ascii="Times New Roman" w:hAnsi="Times New Roman" w:cs="Times New Roman"/>
                <w:i/>
                <w:iCs/>
                <w:color w:val="000000" w:themeColor="text1"/>
                <w:sz w:val="24"/>
                <w:szCs w:val="24"/>
              </w:rPr>
              <w:t>W</w:t>
            </w:r>
            <w:r w:rsidRPr="00B77E83">
              <w:rPr>
                <w:rFonts w:ascii="Times New Roman" w:hAnsi="Times New Roman" w:cs="Times New Roman"/>
                <w:i/>
                <w:iCs/>
                <w:color w:val="000000" w:themeColor="text1"/>
                <w:sz w:val="24"/>
                <w:szCs w:val="24"/>
              </w:rPr>
              <w:t>here</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w:t>
            </w:r>
            <w:r>
              <w:rPr>
                <w:rFonts w:ascii="Times New Roman" w:hAnsi="Times New Roman" w:cs="Times New Roman"/>
                <w:color w:val="000000" w:themeColor="text1"/>
                <w:sz w:val="24"/>
                <w:szCs w:val="24"/>
              </w:rPr>
              <w:t>α (</w:t>
            </w:r>
            <w:r w:rsidRPr="00B77E83">
              <w:rPr>
                <w:rFonts w:ascii="Times New Roman" w:hAnsi="Times New Roman" w:cs="Times New Roman"/>
                <w:i/>
                <w:iCs/>
                <w:color w:val="000000" w:themeColor="text1"/>
                <w:sz w:val="24"/>
                <w:szCs w:val="24"/>
              </w:rPr>
              <w:t>alph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nd </w:t>
            </w:r>
            <w:r>
              <w:rPr>
                <w:rFonts w:ascii="Times New Roman" w:hAnsi="Times New Roman" w:cs="Times New Roman"/>
                <w:color w:val="000000" w:themeColor="text1"/>
                <w:sz w:val="24"/>
                <w:szCs w:val="24"/>
              </w:rPr>
              <w:t>β (</w:t>
            </w:r>
            <w:r w:rsidRPr="00B77E83">
              <w:rPr>
                <w:rFonts w:ascii="Times New Roman" w:hAnsi="Times New Roman" w:cs="Times New Roman"/>
                <w:i/>
                <w:iCs/>
                <w:color w:val="000000" w:themeColor="text1"/>
                <w:sz w:val="24"/>
                <w:szCs w:val="24"/>
              </w:rPr>
              <w:t>beta</w:t>
            </w:r>
            <w:r>
              <w:rPr>
                <w:rFonts w:ascii="Times New Roman" w:hAnsi="Times New Roman" w:cs="Times New Roman"/>
                <w:i/>
                <w:iCs/>
                <w:color w:val="000000" w:themeColor="text1"/>
                <w:sz w:val="24"/>
                <w:szCs w:val="24"/>
              </w:rPr>
              <w:t>)</w:t>
            </w:r>
            <w:r w:rsidRPr="00B77E83">
              <w:rPr>
                <w:rFonts w:ascii="Times New Roman" w:hAnsi="Times New Roman" w:cs="Times New Roman"/>
                <w:i/>
                <w:iCs/>
                <w:color w:val="000000" w:themeColor="text1"/>
                <w:sz w:val="24"/>
                <w:szCs w:val="24"/>
              </w:rPr>
              <w:t xml:space="preserve"> are weighting factors for the content and style loss, respectively.</w:t>
            </w:r>
          </w:p>
          <w:p w14:paraId="3E419D25"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7636771E" w14:textId="77777777" w:rsidR="006365BC" w:rsidRDefault="006365BC" w:rsidP="00573A07">
            <w:pPr>
              <w:pStyle w:val="ListParagraph"/>
              <w:spacing w:line="240" w:lineRule="auto"/>
              <w:jc w:val="both"/>
              <w:rPr>
                <w:rFonts w:ascii="Times New Roman" w:hAnsi="Times New Roman" w:cs="Times New Roman"/>
                <w:i/>
                <w:iCs/>
                <w:color w:val="000000" w:themeColor="text1"/>
                <w:sz w:val="24"/>
                <w:szCs w:val="24"/>
              </w:rPr>
            </w:pPr>
          </w:p>
          <w:p w14:paraId="2284C292" w14:textId="77777777" w:rsidR="006365BC" w:rsidRDefault="006365BC" w:rsidP="00573A07">
            <w:pPr>
              <w:pStyle w:val="ListParagraph"/>
              <w:spacing w:line="240" w:lineRule="auto"/>
              <w:jc w:val="both"/>
              <w:rPr>
                <w:rFonts w:ascii="Times New Roman" w:hAnsi="Times New Roman" w:cs="Times New Roman"/>
                <w:color w:val="000000" w:themeColor="text1"/>
                <w:sz w:val="24"/>
                <w:szCs w:val="24"/>
              </w:rPr>
            </w:pPr>
          </w:p>
          <w:p w14:paraId="5A291A81" w14:textId="77777777" w:rsidR="006365BC" w:rsidRPr="00B77E83" w:rsidRDefault="006365BC" w:rsidP="006365BC">
            <w:pPr>
              <w:pStyle w:val="ListParagraph"/>
              <w:numPr>
                <w:ilvl w:val="0"/>
                <w:numId w:val="16"/>
              </w:numPr>
              <w:jc w:val="both"/>
              <w:rPr>
                <w:rFonts w:ascii="Times New Roman" w:hAnsi="Times New Roman" w:cs="Times New Roman"/>
                <w:b/>
                <w:bCs/>
                <w:color w:val="000000" w:themeColor="text1"/>
                <w:sz w:val="24"/>
                <w:szCs w:val="24"/>
              </w:rPr>
            </w:pPr>
            <w:r w:rsidRPr="00B77E83">
              <w:rPr>
                <w:rFonts w:ascii="Times New Roman" w:hAnsi="Times New Roman" w:cs="Times New Roman"/>
                <w:b/>
                <w:bCs/>
                <w:color w:val="000000" w:themeColor="text1"/>
                <w:sz w:val="24"/>
                <w:szCs w:val="24"/>
              </w:rPr>
              <w:t>Compute Gradients:</w:t>
            </w:r>
            <w:r>
              <w:rPr>
                <w:rFonts w:ascii="Times New Roman" w:hAnsi="Times New Roman" w:cs="Times New Roman"/>
                <w:b/>
                <w:bCs/>
                <w:color w:val="000000" w:themeColor="text1"/>
                <w:sz w:val="24"/>
                <w:szCs w:val="24"/>
              </w:rPr>
              <w:t xml:space="preserve"> </w:t>
            </w:r>
            <w:r w:rsidRPr="00B77E83">
              <w:rPr>
                <w:rFonts w:ascii="Times New Roman" w:hAnsi="Times New Roman" w:cs="Times New Roman"/>
                <w:color w:val="000000" w:themeColor="text1"/>
                <w:sz w:val="24"/>
                <w:szCs w:val="24"/>
              </w:rPr>
              <w:t>Compute the gradients of the total loss with respect to the pixel values of the generated image.</w:t>
            </w:r>
          </w:p>
          <w:p w14:paraId="75EA9AEE" w14:textId="77777777" w:rsidR="006365BC" w:rsidRDefault="006365BC" w:rsidP="00573A07">
            <w:pPr>
              <w:pStyle w:val="ListParagraph"/>
              <w:jc w:val="both"/>
              <w:rPr>
                <w:rFonts w:ascii="Times New Roman" w:hAnsi="Times New Roman" w:cs="Times New Roman"/>
                <w:b/>
                <w:bCs/>
                <w:color w:val="000000" w:themeColor="text1"/>
                <w:sz w:val="24"/>
                <w:szCs w:val="24"/>
              </w:rPr>
            </w:pPr>
          </w:p>
          <w:p w14:paraId="44469505" w14:textId="77777777" w:rsidR="006365BC" w:rsidRDefault="006365BC" w:rsidP="00573A07">
            <w:pPr>
              <w:pStyle w:val="ListParagraph"/>
              <w:jc w:val="both"/>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Formula</w:t>
            </w:r>
          </w:p>
          <w:p w14:paraId="62CFC4B2" w14:textId="77777777" w:rsidR="006365BC"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Gradients = 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w:t>
            </w:r>
          </w:p>
          <w:p w14:paraId="57B9BF5F" w14:textId="77777777" w:rsidR="006365BC" w:rsidRDefault="006365BC" w:rsidP="00573A07">
            <w:pPr>
              <w:pStyle w:val="ListParagraph"/>
              <w:jc w:val="both"/>
              <w:rPr>
                <w:rFonts w:ascii="Times New Roman" w:hAnsi="Times New Roman" w:cs="Times New Roman"/>
                <w:color w:val="000000" w:themeColor="text1"/>
                <w:sz w:val="24"/>
                <w:szCs w:val="24"/>
              </w:rPr>
            </w:pPr>
          </w:p>
          <w:p w14:paraId="0BEF9022" w14:textId="77777777" w:rsidR="006365BC" w:rsidRPr="00B77E83" w:rsidRDefault="006365BC" w:rsidP="00573A07">
            <w:pPr>
              <w:pStyle w:val="ListParagraph"/>
              <w:jc w:val="both"/>
              <w:rPr>
                <w:rFonts w:ascii="Times New Roman" w:hAnsi="Times New Roman" w:cs="Times New Roman"/>
                <w:color w:val="000000" w:themeColor="text1"/>
                <w:sz w:val="24"/>
                <w:szCs w:val="24"/>
              </w:rPr>
            </w:pPr>
            <w:r w:rsidRPr="00B77E83">
              <w:rPr>
                <w:rFonts w:ascii="Times New Roman" w:hAnsi="Times New Roman" w:cs="Times New Roman"/>
                <w:color w:val="000000" w:themeColor="text1"/>
                <w:sz w:val="24"/>
                <w:szCs w:val="24"/>
              </w:rPr>
              <w:t>Where</w:t>
            </w:r>
            <w:r>
              <w:rPr>
                <w:rFonts w:ascii="Times New Roman" w:hAnsi="Times New Roman" w:cs="Times New Roman"/>
                <w:color w:val="000000" w:themeColor="text1"/>
                <w:sz w:val="24"/>
                <w:szCs w:val="24"/>
              </w:rPr>
              <w:t>,</w:t>
            </w:r>
            <w:r w:rsidRPr="00B77E83">
              <w:rPr>
                <w:rFonts w:ascii="Times New Roman" w:hAnsi="Times New Roman" w:cs="Times New Roman"/>
                <w:color w:val="000000" w:themeColor="text1"/>
                <w:sz w:val="24"/>
                <w:szCs w:val="24"/>
              </w:rPr>
              <w:t xml:space="preserve"> </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is the image being generated and</w:t>
            </w:r>
            <w:r>
              <w:rPr>
                <w:rFonts w:ascii="Times New Roman" w:hAnsi="Times New Roman" w:cs="Times New Roman"/>
                <w:color w:val="000000" w:themeColor="text1"/>
                <w:sz w:val="24"/>
                <w:szCs w:val="24"/>
              </w:rPr>
              <w:t xml:space="preserve"> the differentiation of </w:t>
            </w:r>
            <w:proofErr w:type="spellStart"/>
            <w:r>
              <w:rPr>
                <w:rFonts w:ascii="Times New Roman" w:hAnsi="Times New Roman" w:cs="Times New Roman"/>
                <w:color w:val="000000" w:themeColor="text1"/>
                <w:sz w:val="24"/>
                <w:szCs w:val="24"/>
              </w:rPr>
              <w:t>TotalLoss</w:t>
            </w:r>
            <w:proofErr w:type="spellEnd"/>
            <w:r>
              <w:rPr>
                <w:rFonts w:ascii="Times New Roman" w:hAnsi="Times New Roman" w:cs="Times New Roman"/>
                <w:color w:val="000000" w:themeColor="text1"/>
                <w:sz w:val="24"/>
                <w:szCs w:val="24"/>
              </w:rPr>
              <w:t xml:space="preserve"> with respect to </w:t>
            </w:r>
            <w:proofErr w:type="spellStart"/>
            <w:r>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 xml:space="preserve">i.e., </w:t>
            </w:r>
            <w:r w:rsidRPr="00B77E83">
              <w:rPr>
                <w:rFonts w:ascii="Times New Roman" w:hAnsi="Times New Roman" w:cs="Times New Roman"/>
                <w:color w:val="000000" w:themeColor="text1"/>
                <w:sz w:val="24"/>
                <w:szCs w:val="24"/>
              </w:rPr>
              <w:t>d(</w:t>
            </w:r>
            <w:proofErr w:type="spellStart"/>
            <w:r w:rsidRPr="00B77E83">
              <w:rPr>
                <w:rFonts w:ascii="Times New Roman" w:hAnsi="Times New Roman" w:cs="Times New Roman"/>
                <w:color w:val="000000" w:themeColor="text1"/>
                <w:sz w:val="24"/>
                <w:szCs w:val="24"/>
              </w:rPr>
              <w:t>TotalLoss</w:t>
            </w:r>
            <w:proofErr w:type="spellEnd"/>
            <w:r w:rsidRPr="00B77E83">
              <w:rPr>
                <w:rFonts w:ascii="Times New Roman" w:hAnsi="Times New Roman" w:cs="Times New Roman"/>
                <w:color w:val="000000" w:themeColor="text1"/>
                <w:sz w:val="24"/>
                <w:szCs w:val="24"/>
              </w:rPr>
              <w:t>) / d(</w:t>
            </w:r>
            <w:proofErr w:type="spellStart"/>
            <w:r w:rsidRPr="00B77E83">
              <w:rPr>
                <w:rFonts w:ascii="Times New Roman" w:hAnsi="Times New Roman" w:cs="Times New Roman"/>
                <w:color w:val="000000" w:themeColor="text1"/>
                <w:sz w:val="24"/>
                <w:szCs w:val="24"/>
              </w:rPr>
              <w:t>GeneratedImage</w:t>
            </w:r>
            <w:proofErr w:type="spellEnd"/>
            <w:r w:rsidRPr="00B77E83">
              <w:rPr>
                <w:rFonts w:ascii="Times New Roman" w:hAnsi="Times New Roman" w:cs="Times New Roman"/>
                <w:color w:val="000000" w:themeColor="text1"/>
                <w:sz w:val="24"/>
                <w:szCs w:val="24"/>
              </w:rPr>
              <w:t>) is the gradient of the total loss with respect to the pixel values of the generated image.</w:t>
            </w:r>
          </w:p>
          <w:p w14:paraId="00791C0E" w14:textId="77777777" w:rsidR="006365BC" w:rsidRPr="00B77E83" w:rsidRDefault="006365BC" w:rsidP="00573A07">
            <w:pPr>
              <w:pStyle w:val="ListParagraph"/>
              <w:spacing w:line="240" w:lineRule="auto"/>
              <w:jc w:val="both"/>
              <w:rPr>
                <w:rFonts w:ascii="Times New Roman" w:hAnsi="Times New Roman" w:cs="Times New Roman"/>
                <w:b/>
                <w:bCs/>
                <w:color w:val="000000" w:themeColor="text1"/>
                <w:sz w:val="24"/>
                <w:szCs w:val="24"/>
              </w:rPr>
            </w:pPr>
          </w:p>
          <w:p w14:paraId="4136054D" w14:textId="77777777" w:rsidR="006365BC" w:rsidRPr="00B77E83" w:rsidRDefault="006365BC" w:rsidP="00573A07">
            <w:pPr>
              <w:pStyle w:val="ListParagraph"/>
              <w:spacing w:line="240" w:lineRule="auto"/>
              <w:jc w:val="both"/>
              <w:rPr>
                <w:rFonts w:ascii="Times New Roman" w:hAnsi="Times New Roman" w:cs="Times New Roman"/>
                <w:color w:val="000000" w:themeColor="text1"/>
                <w:sz w:val="24"/>
                <w:szCs w:val="24"/>
              </w:rPr>
            </w:pPr>
          </w:p>
          <w:p w14:paraId="50762800" w14:textId="77777777" w:rsidR="006365BC" w:rsidRPr="00612707" w:rsidRDefault="006365BC" w:rsidP="00573A07">
            <w:pPr>
              <w:pStyle w:val="ListParagraph"/>
              <w:spacing w:line="240" w:lineRule="auto"/>
              <w:jc w:val="both"/>
              <w:rPr>
                <w:rFonts w:ascii="Times New Roman" w:hAnsi="Times New Roman" w:cs="Times New Roman"/>
                <w:color w:val="000000" w:themeColor="text1"/>
                <w:sz w:val="24"/>
                <w:szCs w:val="24"/>
              </w:rPr>
            </w:pPr>
          </w:p>
          <w:p w14:paraId="5FE962D0" w14:textId="77777777" w:rsidR="006365BC" w:rsidRPr="0022119C" w:rsidRDefault="006365BC" w:rsidP="00573A07">
            <w:pPr>
              <w:jc w:val="both"/>
              <w:rPr>
                <w:rFonts w:ascii="Times New Roman" w:hAnsi="Times New Roman" w:cs="Times New Roman"/>
                <w:sz w:val="24"/>
                <w:szCs w:val="24"/>
              </w:rPr>
            </w:pPr>
          </w:p>
        </w:tc>
      </w:tr>
    </w:tbl>
    <w:p w14:paraId="20127CE2" w14:textId="004DA41A" w:rsidR="006365BC" w:rsidRDefault="006365BC" w:rsidP="005D35DB"/>
    <w:p w14:paraId="3D9D1D30" w14:textId="4F758691" w:rsidR="006365BC" w:rsidRDefault="006365BC" w:rsidP="005D35DB"/>
    <w:p w14:paraId="6AB83F84" w14:textId="396998CC" w:rsidR="006365BC" w:rsidRDefault="006365BC" w:rsidP="005D35DB"/>
    <w:p w14:paraId="2317AEE4" w14:textId="5E9D2011" w:rsidR="006365BC" w:rsidRDefault="006365BC" w:rsidP="005D35DB"/>
    <w:p w14:paraId="4CE411B4" w14:textId="648804F3" w:rsidR="006365BC" w:rsidRDefault="006365BC" w:rsidP="005D35DB"/>
    <w:p w14:paraId="5132C0F5" w14:textId="23215950" w:rsidR="006365BC" w:rsidRDefault="006365BC" w:rsidP="005D35DB"/>
    <w:p w14:paraId="516C1187" w14:textId="39E93C1D" w:rsidR="006365BC" w:rsidRDefault="006365BC" w:rsidP="005D35DB"/>
    <w:p w14:paraId="43B3F6BB" w14:textId="6A0D47BC" w:rsidR="006365BC" w:rsidRDefault="006365BC" w:rsidP="005D35DB"/>
    <w:p w14:paraId="1A85F567" w14:textId="20243ECC" w:rsidR="006365BC" w:rsidRDefault="006365BC" w:rsidP="005D35DB"/>
    <w:p w14:paraId="2989CB70" w14:textId="264E4B6D" w:rsidR="006365BC" w:rsidRDefault="006365BC" w:rsidP="005D35DB"/>
    <w:p w14:paraId="24B04FDE" w14:textId="1AF4C520" w:rsidR="006365BC" w:rsidRDefault="006365BC" w:rsidP="005D35DB"/>
    <w:p w14:paraId="3B3B2F6C" w14:textId="6897110F" w:rsidR="006365BC" w:rsidRDefault="006365BC" w:rsidP="005D35DB"/>
    <w:p w14:paraId="06764997" w14:textId="02F1D0DE" w:rsidR="006365BC" w:rsidRDefault="006365BC" w:rsidP="005D35DB"/>
    <w:p w14:paraId="11E6922B" w14:textId="558233F8" w:rsidR="006365BC" w:rsidRDefault="006365BC" w:rsidP="005D35DB"/>
    <w:p w14:paraId="7F109259" w14:textId="39CB57B2" w:rsidR="006365BC" w:rsidRDefault="006365BC" w:rsidP="005D35DB"/>
    <w:p w14:paraId="48F008C7" w14:textId="3B8D8E37" w:rsidR="006365BC" w:rsidRDefault="006365BC" w:rsidP="005D35DB"/>
    <w:p w14:paraId="4095983E" w14:textId="45FE4835" w:rsidR="006365BC" w:rsidRDefault="006365BC" w:rsidP="005D35DB"/>
    <w:p w14:paraId="4724F03F" w14:textId="6F21764D" w:rsidR="006365BC" w:rsidRDefault="006365BC" w:rsidP="005D35DB"/>
    <w:p w14:paraId="71C46ADF" w14:textId="1744D371" w:rsidR="006365BC" w:rsidRDefault="006365BC" w:rsidP="005D35DB"/>
    <w:p w14:paraId="46705537" w14:textId="5E81FD8A" w:rsidR="006365BC" w:rsidRDefault="006365BC" w:rsidP="005D35DB"/>
    <w:p w14:paraId="3BE879D0" w14:textId="609602DE" w:rsidR="006365BC" w:rsidRDefault="006365BC" w:rsidP="005D35DB"/>
    <w:p w14:paraId="75F8E479" w14:textId="6861F063" w:rsidR="006365BC" w:rsidRDefault="006365BC" w:rsidP="005D35DB"/>
    <w:p w14:paraId="6EB03919" w14:textId="77777777" w:rsidR="006365BC" w:rsidRDefault="006365BC" w:rsidP="005D35DB"/>
    <w:tbl>
      <w:tblPr>
        <w:tblStyle w:val="PlainTable3"/>
        <w:tblW w:w="0" w:type="auto"/>
        <w:tblLook w:val="0600" w:firstRow="0" w:lastRow="0" w:firstColumn="0" w:lastColumn="0" w:noHBand="1" w:noVBand="1"/>
      </w:tblPr>
      <w:tblGrid>
        <w:gridCol w:w="9026"/>
      </w:tblGrid>
      <w:tr w:rsidR="00026E62" w14:paraId="1F9AE678" w14:textId="77777777" w:rsidTr="00B447C7">
        <w:tc>
          <w:tcPr>
            <w:tcW w:w="9016" w:type="dxa"/>
          </w:tcPr>
          <w:p w14:paraId="0BB4512D" w14:textId="00D759FB" w:rsidR="00026E62" w:rsidRDefault="00026E62" w:rsidP="005D35DB">
            <w:r>
              <w:rPr>
                <w:rFonts w:ascii="Times New Roman" w:hAnsi="Times New Roman" w:cs="Times New Roman"/>
                <w:b/>
                <w:sz w:val="28"/>
                <w:szCs w:val="28"/>
              </w:rPr>
              <w:t>5.5.</w:t>
            </w:r>
            <w:r w:rsidR="000E4B73">
              <w:rPr>
                <w:rFonts w:ascii="Times New Roman" w:hAnsi="Times New Roman" w:cs="Times New Roman"/>
                <w:b/>
                <w:sz w:val="28"/>
                <w:szCs w:val="28"/>
              </w:rPr>
              <w:t>5</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B447C7">
        <w:trPr>
          <w:trHeight w:val="11963"/>
        </w:trPr>
        <w:tc>
          <w:tcPr>
            <w:tcW w:w="9016" w:type="dxa"/>
          </w:tcPr>
          <w:p w14:paraId="14884923" w14:textId="6E13FA74" w:rsidR="00026E62" w:rsidRDefault="00000000" w:rsidP="005D35DB">
            <w:r>
              <w:rPr>
                <w:noProof/>
              </w:rPr>
              <w:object w:dxaOrig="1440" w:dyaOrig="1440" w14:anchorId="4C1CF359">
                <v:shape id="_x0000_s2111" type="#_x0000_t75" style="position:absolute;margin-left:-.4pt;margin-top:20.5pt;width:442.95pt;height:519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9" o:title=""/>
                  <w10:wrap type="through"/>
                </v:shape>
                <o:OLEObject Type="Embed" ProgID="Visio.Drawing.15" ShapeID="_x0000_s2111" DrawAspect="Content" ObjectID="_1744374242" r:id="rId20"/>
              </w:object>
            </w:r>
          </w:p>
        </w:tc>
      </w:tr>
    </w:tbl>
    <w:p w14:paraId="288B718B" w14:textId="128B68E4" w:rsidR="00026E62" w:rsidRDefault="00026E62" w:rsidP="005D35DB"/>
    <w:p w14:paraId="71C8C124" w14:textId="426A92AF" w:rsidR="00246CD8" w:rsidRDefault="00246CD8" w:rsidP="005D35DB"/>
    <w:p w14:paraId="0D8A158D" w14:textId="77777777" w:rsidR="006365BC" w:rsidRDefault="006365BC" w:rsidP="005D35DB"/>
    <w:tbl>
      <w:tblPr>
        <w:tblStyle w:val="PlainTable3"/>
        <w:tblW w:w="0" w:type="auto"/>
        <w:tblLook w:val="0600" w:firstRow="0" w:lastRow="0" w:firstColumn="0" w:lastColumn="0" w:noHBand="1" w:noVBand="1"/>
      </w:tblPr>
      <w:tblGrid>
        <w:gridCol w:w="9026"/>
      </w:tblGrid>
      <w:tr w:rsidR="00E96FC4" w14:paraId="5B28543B" w14:textId="77777777" w:rsidTr="00B447C7">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B447C7">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B447C7">
        <w:tc>
          <w:tcPr>
            <w:tcW w:w="9016" w:type="dxa"/>
          </w:tcPr>
          <w:p w14:paraId="490B9A15" w14:textId="77777777" w:rsidR="00DC1276" w:rsidRDefault="00832B6B" w:rsidP="00DC1276">
            <w:pPr>
              <w:rPr>
                <w:rFonts w:ascii="Times New Roman" w:hAnsi="Times New Roman" w:cs="Times New Roman"/>
                <w:i/>
                <w:iCs/>
                <w:sz w:val="24"/>
                <w:szCs w:val="24"/>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2A0F9E1E" w14:textId="38B9D0C1" w:rsidR="002374FF" w:rsidRPr="00DC1276" w:rsidRDefault="00DC1276" w:rsidP="00DC1276">
            <w:pPr>
              <w:jc w:val="center"/>
              <w:rPr>
                <w:rFonts w:ascii="Times New Roman" w:hAnsi="Times New Roman" w:cs="Times New Roman"/>
                <w:b/>
                <w:sz w:val="28"/>
                <w:szCs w:val="28"/>
              </w:rPr>
            </w:pPr>
            <w:r w:rsidRPr="00F7370E">
              <w:rPr>
                <w:rFonts w:ascii="Times New Roman" w:hAnsi="Times New Roman" w:cs="Times New Roman"/>
                <w:i/>
                <w:iCs/>
                <w:sz w:val="24"/>
                <w:szCs w:val="24"/>
              </w:rPr>
              <w:t xml:space="preserve">Figure </w:t>
            </w:r>
            <w:r w:rsidR="00A41BF4">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Neural Network Layered View</w:t>
            </w:r>
          </w:p>
          <w:p w14:paraId="5DC5CCED" w14:textId="594E408F" w:rsidR="00DC1276" w:rsidRPr="00F71485" w:rsidRDefault="00DC1276" w:rsidP="00DC1276">
            <w:pPr>
              <w:jc w:val="center"/>
              <w:rPr>
                <w:rFonts w:ascii="Times New Roman" w:hAnsi="Times New Roman" w:cs="Times New Roman"/>
                <w:b/>
                <w:sz w:val="28"/>
                <w:szCs w:val="28"/>
              </w:rPr>
            </w:pPr>
          </w:p>
        </w:tc>
      </w:tr>
      <w:tr w:rsidR="002374FF" w14:paraId="359567E8" w14:textId="77777777" w:rsidTr="00B447C7">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447C7">
        <w:trPr>
          <w:trHeight w:val="6154"/>
        </w:trPr>
        <w:tc>
          <w:tcPr>
            <w:tcW w:w="9016" w:type="dxa"/>
          </w:tcPr>
          <w:p w14:paraId="72F38FE4" w14:textId="77777777" w:rsidR="002374FF"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41E09D0B">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0AD08813" id="Group 23" o:spid="_x0000_s1061" style="position:absolute;margin-left:70.35pt;margin-top:5.7pt;width:294.75pt;height:263.05pt;z-index:251702272;mso-width-relative:margin;mso-height-relative:margin"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">
                      <v:group id="Group 20"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3"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4"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3" o:title=""/>
                          </v:shape>
                          <v:shape id="_x0000_s1065"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6"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7"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p w14:paraId="3C1F24B9" w14:textId="77777777" w:rsidR="00DC1276" w:rsidRPr="00DC1276" w:rsidRDefault="00DC1276" w:rsidP="00DC1276">
            <w:pPr>
              <w:rPr>
                <w:rFonts w:ascii="Times New Roman" w:hAnsi="Times New Roman" w:cs="Times New Roman"/>
                <w:sz w:val="28"/>
                <w:szCs w:val="28"/>
              </w:rPr>
            </w:pPr>
          </w:p>
          <w:p w14:paraId="0C51ECC9" w14:textId="77777777" w:rsidR="00DC1276" w:rsidRPr="00DC1276" w:rsidRDefault="00DC1276" w:rsidP="00DC1276">
            <w:pPr>
              <w:rPr>
                <w:rFonts w:ascii="Times New Roman" w:hAnsi="Times New Roman" w:cs="Times New Roman"/>
                <w:sz w:val="28"/>
                <w:szCs w:val="28"/>
              </w:rPr>
            </w:pPr>
          </w:p>
          <w:p w14:paraId="1100C8F5" w14:textId="77777777" w:rsidR="00DC1276" w:rsidRPr="00DC1276" w:rsidRDefault="00DC1276" w:rsidP="00DC1276">
            <w:pPr>
              <w:rPr>
                <w:rFonts w:ascii="Times New Roman" w:hAnsi="Times New Roman" w:cs="Times New Roman"/>
                <w:sz w:val="28"/>
                <w:szCs w:val="28"/>
              </w:rPr>
            </w:pPr>
          </w:p>
          <w:p w14:paraId="78C5D6D3" w14:textId="77777777" w:rsidR="00DC1276" w:rsidRPr="00DC1276" w:rsidRDefault="00DC1276" w:rsidP="00DC1276">
            <w:pPr>
              <w:rPr>
                <w:rFonts w:ascii="Times New Roman" w:hAnsi="Times New Roman" w:cs="Times New Roman"/>
                <w:sz w:val="28"/>
                <w:szCs w:val="28"/>
              </w:rPr>
            </w:pPr>
          </w:p>
          <w:p w14:paraId="24D3FE9F" w14:textId="77777777" w:rsidR="00DC1276" w:rsidRPr="00DC1276" w:rsidRDefault="00DC1276" w:rsidP="00DC1276">
            <w:pPr>
              <w:rPr>
                <w:rFonts w:ascii="Times New Roman" w:hAnsi="Times New Roman" w:cs="Times New Roman"/>
                <w:sz w:val="28"/>
                <w:szCs w:val="28"/>
              </w:rPr>
            </w:pPr>
          </w:p>
          <w:p w14:paraId="56CCDBBF" w14:textId="77777777" w:rsidR="00DC1276" w:rsidRPr="00DC1276" w:rsidRDefault="00DC1276" w:rsidP="00DC1276">
            <w:pPr>
              <w:rPr>
                <w:rFonts w:ascii="Times New Roman" w:hAnsi="Times New Roman" w:cs="Times New Roman"/>
                <w:sz w:val="28"/>
                <w:szCs w:val="28"/>
              </w:rPr>
            </w:pPr>
          </w:p>
          <w:p w14:paraId="6DD985C1" w14:textId="77777777" w:rsidR="00DC1276" w:rsidRPr="00DC1276" w:rsidRDefault="00DC1276" w:rsidP="00DC1276">
            <w:pPr>
              <w:rPr>
                <w:rFonts w:ascii="Times New Roman" w:hAnsi="Times New Roman" w:cs="Times New Roman"/>
                <w:sz w:val="28"/>
                <w:szCs w:val="28"/>
              </w:rPr>
            </w:pPr>
          </w:p>
          <w:p w14:paraId="401D4ECD" w14:textId="77777777" w:rsidR="00DC1276" w:rsidRPr="00DC1276" w:rsidRDefault="00DC1276" w:rsidP="00DC1276">
            <w:pPr>
              <w:rPr>
                <w:rFonts w:ascii="Times New Roman" w:hAnsi="Times New Roman" w:cs="Times New Roman"/>
                <w:sz w:val="28"/>
                <w:szCs w:val="28"/>
              </w:rPr>
            </w:pPr>
          </w:p>
          <w:p w14:paraId="1AAA53D6" w14:textId="77777777" w:rsidR="00DC1276" w:rsidRPr="00DC1276" w:rsidRDefault="00DC1276" w:rsidP="00DC1276">
            <w:pPr>
              <w:rPr>
                <w:rFonts w:ascii="Times New Roman" w:hAnsi="Times New Roman" w:cs="Times New Roman"/>
                <w:sz w:val="28"/>
                <w:szCs w:val="28"/>
              </w:rPr>
            </w:pPr>
          </w:p>
          <w:p w14:paraId="3C81C78A" w14:textId="77777777" w:rsidR="00DC1276" w:rsidRPr="00DC1276" w:rsidRDefault="00DC1276" w:rsidP="00DC1276">
            <w:pPr>
              <w:rPr>
                <w:rFonts w:ascii="Times New Roman" w:hAnsi="Times New Roman" w:cs="Times New Roman"/>
                <w:sz w:val="28"/>
                <w:szCs w:val="28"/>
              </w:rPr>
            </w:pPr>
          </w:p>
          <w:p w14:paraId="3CE0F91E" w14:textId="77777777" w:rsidR="00DC1276" w:rsidRDefault="00DC1276" w:rsidP="00DC1276">
            <w:pPr>
              <w:rPr>
                <w:rFonts w:ascii="Times New Roman" w:hAnsi="Times New Roman" w:cs="Times New Roman"/>
                <w:b/>
                <w:sz w:val="28"/>
                <w:szCs w:val="28"/>
              </w:rPr>
            </w:pPr>
          </w:p>
          <w:p w14:paraId="3020F045" w14:textId="77777777" w:rsidR="00DC1276" w:rsidRPr="00DC1276" w:rsidRDefault="00DC1276" w:rsidP="00DC1276">
            <w:pPr>
              <w:rPr>
                <w:rFonts w:ascii="Times New Roman" w:hAnsi="Times New Roman" w:cs="Times New Roman"/>
                <w:sz w:val="28"/>
                <w:szCs w:val="28"/>
              </w:rPr>
            </w:pPr>
          </w:p>
          <w:p w14:paraId="0F948CC6" w14:textId="77777777" w:rsidR="00DC1276" w:rsidRPr="00DC1276" w:rsidRDefault="00DC1276" w:rsidP="00DC1276">
            <w:pPr>
              <w:rPr>
                <w:rFonts w:ascii="Times New Roman" w:hAnsi="Times New Roman" w:cs="Times New Roman"/>
                <w:sz w:val="28"/>
                <w:szCs w:val="28"/>
              </w:rPr>
            </w:pPr>
          </w:p>
          <w:p w14:paraId="20AF7E67" w14:textId="77777777" w:rsidR="00DC1276" w:rsidRPr="00DC1276" w:rsidRDefault="00DC1276" w:rsidP="00DC1276">
            <w:pPr>
              <w:rPr>
                <w:rFonts w:ascii="Times New Roman" w:hAnsi="Times New Roman" w:cs="Times New Roman"/>
                <w:sz w:val="28"/>
                <w:szCs w:val="28"/>
              </w:rPr>
            </w:pPr>
          </w:p>
          <w:p w14:paraId="5D4EEA58" w14:textId="77777777" w:rsidR="00DC1276" w:rsidRDefault="00DC1276" w:rsidP="00DC1276">
            <w:pPr>
              <w:rPr>
                <w:rFonts w:ascii="Times New Roman" w:hAnsi="Times New Roman" w:cs="Times New Roman"/>
                <w:b/>
                <w:sz w:val="28"/>
                <w:szCs w:val="28"/>
              </w:rPr>
            </w:pPr>
          </w:p>
          <w:p w14:paraId="6FE4F0E2" w14:textId="77777777" w:rsidR="00DC1276" w:rsidRDefault="00DC1276" w:rsidP="00DC1276">
            <w:pPr>
              <w:rPr>
                <w:rFonts w:ascii="Times New Roman" w:hAnsi="Times New Roman" w:cs="Times New Roman"/>
                <w:b/>
                <w:sz w:val="28"/>
                <w:szCs w:val="28"/>
              </w:rPr>
            </w:pPr>
          </w:p>
          <w:p w14:paraId="1EB92FBC" w14:textId="77777777" w:rsidR="00DC1276" w:rsidRDefault="00DC1276" w:rsidP="00DC1276">
            <w:pPr>
              <w:tabs>
                <w:tab w:val="left" w:pos="3750"/>
              </w:tabs>
              <w:jc w:val="center"/>
              <w:rPr>
                <w:rFonts w:ascii="Times New Roman" w:hAnsi="Times New Roman" w:cs="Times New Roman"/>
                <w:i/>
                <w:iCs/>
                <w:sz w:val="24"/>
                <w:szCs w:val="24"/>
              </w:rPr>
            </w:pPr>
          </w:p>
          <w:p w14:paraId="445045C3" w14:textId="2DA021B7" w:rsidR="00DC1276" w:rsidRPr="00DC1276" w:rsidRDefault="00DC1276" w:rsidP="00DC1276">
            <w:pPr>
              <w:tabs>
                <w:tab w:val="left" w:pos="3750"/>
              </w:tabs>
              <w:jc w:val="center"/>
              <w:rPr>
                <w:rFonts w:ascii="Times New Roman" w:hAnsi="Times New Roman" w:cs="Times New Roman"/>
                <w:sz w:val="28"/>
                <w:szCs w:val="28"/>
              </w:rP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VGG-19 Layered View separated for processing</w:t>
            </w:r>
          </w:p>
        </w:tc>
      </w:tr>
    </w:tbl>
    <w:p w14:paraId="315BA25F" w14:textId="5BA80BA8" w:rsidR="00832B6B" w:rsidRDefault="00832B6B" w:rsidP="005D35DB"/>
    <w:p w14:paraId="58D40964" w14:textId="77777777" w:rsidR="00B447C7" w:rsidRDefault="00B447C7" w:rsidP="005D35DB"/>
    <w:tbl>
      <w:tblPr>
        <w:tblStyle w:val="PlainTable3"/>
        <w:tblW w:w="0" w:type="auto"/>
        <w:tblLook w:val="0600" w:firstRow="0" w:lastRow="0" w:firstColumn="0" w:lastColumn="0" w:noHBand="1" w:noVBand="1"/>
      </w:tblPr>
      <w:tblGrid>
        <w:gridCol w:w="9016"/>
      </w:tblGrid>
      <w:tr w:rsidR="00BF77F2" w14:paraId="7D309B4D" w14:textId="77777777" w:rsidTr="00B447C7">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B447C7">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4">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B447C7">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B447C7">
        <w:trPr>
          <w:trHeight w:val="6500"/>
        </w:trPr>
        <w:tc>
          <w:tcPr>
            <w:tcW w:w="9016" w:type="dxa"/>
          </w:tcPr>
          <w:p w14:paraId="1B0DBC30" w14:textId="77777777"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p w14:paraId="0AE1D22A" w14:textId="77777777" w:rsidR="00DC1276" w:rsidRPr="00DC1276" w:rsidRDefault="00DC1276" w:rsidP="00DC1276"/>
          <w:p w14:paraId="375700B9" w14:textId="77777777" w:rsidR="00DC1276" w:rsidRPr="00DC1276" w:rsidRDefault="00DC1276" w:rsidP="00DC1276"/>
          <w:p w14:paraId="2D37C1AC" w14:textId="77777777" w:rsidR="00DC1276" w:rsidRPr="00DC1276" w:rsidRDefault="00DC1276" w:rsidP="00DC1276"/>
          <w:p w14:paraId="5884A01B" w14:textId="77777777" w:rsidR="00DC1276" w:rsidRPr="00DC1276" w:rsidRDefault="00DC1276" w:rsidP="00DC1276"/>
          <w:p w14:paraId="3DF2B2AF" w14:textId="77777777" w:rsidR="00DC1276" w:rsidRPr="00DC1276" w:rsidRDefault="00DC1276" w:rsidP="00DC1276"/>
          <w:p w14:paraId="60F38164" w14:textId="77777777" w:rsidR="00DC1276" w:rsidRPr="00DC1276" w:rsidRDefault="00DC1276" w:rsidP="00DC1276"/>
          <w:p w14:paraId="3AC305E6" w14:textId="77777777" w:rsidR="00DC1276" w:rsidRPr="00DC1276" w:rsidRDefault="00DC1276" w:rsidP="00DC1276"/>
          <w:p w14:paraId="5650FA55" w14:textId="77777777" w:rsidR="00DC1276" w:rsidRPr="00DC1276" w:rsidRDefault="00DC1276" w:rsidP="00DC1276"/>
          <w:p w14:paraId="56CF4AA2" w14:textId="77777777" w:rsidR="00DC1276" w:rsidRPr="00DC1276" w:rsidRDefault="00DC1276" w:rsidP="00DC1276"/>
          <w:p w14:paraId="61E11C51" w14:textId="77777777" w:rsidR="00DC1276" w:rsidRPr="00DC1276" w:rsidRDefault="00DC1276" w:rsidP="00DC1276"/>
          <w:p w14:paraId="1B7C80D7" w14:textId="77777777" w:rsidR="00DC1276" w:rsidRPr="00DC1276" w:rsidRDefault="00DC1276" w:rsidP="00DC1276"/>
          <w:p w14:paraId="2474865B" w14:textId="77777777" w:rsidR="00DC1276" w:rsidRPr="00DC1276" w:rsidRDefault="00DC1276" w:rsidP="00DC1276"/>
          <w:p w14:paraId="7E79FB13" w14:textId="77777777" w:rsidR="00DC1276" w:rsidRDefault="00DC1276" w:rsidP="00DC1276">
            <w:pPr>
              <w:rPr>
                <w:noProof/>
              </w:rPr>
            </w:pPr>
          </w:p>
          <w:p w14:paraId="6996D724" w14:textId="77777777" w:rsidR="00DC1276" w:rsidRPr="00DC1276" w:rsidRDefault="00DC1276" w:rsidP="00DC1276"/>
          <w:p w14:paraId="57A94A71" w14:textId="77777777" w:rsidR="00DC1276" w:rsidRPr="00DC1276" w:rsidRDefault="00DC1276" w:rsidP="00DC1276"/>
          <w:p w14:paraId="66F89617" w14:textId="77777777" w:rsidR="00DC1276" w:rsidRPr="00DC1276" w:rsidRDefault="00DC1276" w:rsidP="00DC1276"/>
          <w:p w14:paraId="2AFC0F3C" w14:textId="77777777" w:rsidR="00DC1276" w:rsidRPr="00DC1276" w:rsidRDefault="00DC1276" w:rsidP="00DC1276"/>
          <w:p w14:paraId="360D9701" w14:textId="77777777" w:rsidR="00DC1276" w:rsidRDefault="00DC1276" w:rsidP="00DC1276">
            <w:pPr>
              <w:rPr>
                <w:noProof/>
              </w:rPr>
            </w:pPr>
          </w:p>
          <w:p w14:paraId="7B42761B" w14:textId="77777777" w:rsidR="00DC1276" w:rsidRPr="00DC1276" w:rsidRDefault="00DC1276" w:rsidP="00DC1276"/>
          <w:p w14:paraId="5C3910E7" w14:textId="77777777" w:rsidR="00DC1276" w:rsidRDefault="00DC1276" w:rsidP="00DC1276">
            <w:pPr>
              <w:rPr>
                <w:noProof/>
              </w:rPr>
            </w:pPr>
          </w:p>
          <w:p w14:paraId="2B2E0CA3" w14:textId="19C01A4C" w:rsidR="00DC1276" w:rsidRPr="00DC1276" w:rsidRDefault="00DC1276" w:rsidP="00DC1276">
            <w:pPr>
              <w:tabs>
                <w:tab w:val="left" w:pos="1140"/>
              </w:tabs>
              <w:jc w:val="cente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Total Loss Graph example for given input</w:t>
            </w:r>
          </w:p>
        </w:tc>
      </w:tr>
    </w:tbl>
    <w:p w14:paraId="05D96651" w14:textId="70173386" w:rsidR="00BF77F2" w:rsidRDefault="00BF77F2" w:rsidP="005D35DB"/>
    <w:tbl>
      <w:tblPr>
        <w:tblStyle w:val="PlainTable3"/>
        <w:tblW w:w="0" w:type="auto"/>
        <w:tblLook w:val="0600" w:firstRow="0" w:lastRow="0" w:firstColumn="0" w:lastColumn="0" w:noHBand="1" w:noVBand="1"/>
      </w:tblPr>
      <w:tblGrid>
        <w:gridCol w:w="9016"/>
      </w:tblGrid>
      <w:tr w:rsidR="001E2201" w14:paraId="797AD2D5" w14:textId="77777777" w:rsidTr="00B447C7">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B447C7">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B447C7">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B447C7">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20CCA3CE">
                <wp:simplePos x="0" y="0"/>
                <wp:positionH relativeFrom="margin">
                  <wp:align>center</wp:align>
                </wp:positionH>
                <wp:positionV relativeFrom="paragraph">
                  <wp:posOffset>2125345</wp:posOffset>
                </wp:positionV>
                <wp:extent cx="4562475" cy="140462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8"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" filled="f" stroked="f">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PlainTable3"/>
        <w:tblW w:w="0" w:type="auto"/>
        <w:tblLook w:val="0600" w:firstRow="0" w:lastRow="0" w:firstColumn="0" w:lastColumn="0" w:noHBand="1" w:noVBand="1"/>
      </w:tblPr>
      <w:tblGrid>
        <w:gridCol w:w="9016"/>
      </w:tblGrid>
      <w:tr w:rsidR="00F160CD" w14:paraId="6FE3F68B" w14:textId="77777777" w:rsidTr="00B447C7">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B447C7">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B447C7">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B447C7">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28CB9EE7">
                <wp:simplePos x="0" y="0"/>
                <wp:positionH relativeFrom="margin">
                  <wp:align>center</wp:align>
                </wp:positionH>
                <wp:positionV relativeFrom="paragraph">
                  <wp:posOffset>3695180</wp:posOffset>
                </wp:positionV>
                <wp:extent cx="2360930" cy="140462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9"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" filled="f" stroked="f">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49990230" w14:textId="77777777" w:rsidTr="00B447C7">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B447C7">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B447C7">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B447C7">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PlainTable3"/>
        <w:tblW w:w="0" w:type="auto"/>
        <w:tblLook w:val="0600" w:firstRow="0" w:lastRow="0" w:firstColumn="0" w:lastColumn="0" w:noHBand="1" w:noVBand="1"/>
      </w:tblPr>
      <w:tblGrid>
        <w:gridCol w:w="9016"/>
      </w:tblGrid>
      <w:tr w:rsidR="00F4700A" w14:paraId="7DCDED9E" w14:textId="77777777" w:rsidTr="00B447C7">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B447C7">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B447C7">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B447C7">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PlainTable3"/>
        <w:tblW w:w="0" w:type="auto"/>
        <w:tblLook w:val="0600" w:firstRow="0" w:lastRow="0" w:firstColumn="0" w:lastColumn="0" w:noHBand="1" w:noVBand="1"/>
      </w:tblPr>
      <w:tblGrid>
        <w:gridCol w:w="9016"/>
      </w:tblGrid>
      <w:tr w:rsidR="00B70E5C" w14:paraId="657448C3" w14:textId="77777777" w:rsidTr="00B447C7">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447C7">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535"/>
              <w:gridCol w:w="2221"/>
              <w:gridCol w:w="1641"/>
              <w:gridCol w:w="1150"/>
              <w:gridCol w:w="138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64CAB8E0"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1363438A" w:rsidR="00B70E5C" w:rsidRPr="00772BAE" w:rsidRDefault="004F25D2" w:rsidP="00B70E5C">
                  <w:pPr>
                    <w:rPr>
                      <w:rFonts w:ascii="Times New Roman" w:hAnsi="Times New Roman" w:cs="Times New Roman"/>
                      <w:sz w:val="24"/>
                      <w:szCs w:val="24"/>
                    </w:rPr>
                  </w:pPr>
                  <w:r>
                    <w:rPr>
                      <w:rFonts w:ascii="Times New Roman" w:hAnsi="Times New Roman" w:cs="Times New Roman"/>
                      <w:sz w:val="24"/>
                      <w:szCs w:val="24"/>
                    </w:rPr>
                    <w:t>De-</w:t>
                  </w:r>
                  <w:r w:rsidR="00B70E5C" w:rsidRPr="00772BAE">
                    <w:rPr>
                      <w:rFonts w:ascii="Times New Roman" w:hAnsi="Times New Roman" w:cs="Times New Roman"/>
                      <w:sz w:val="24"/>
                      <w:szCs w:val="24"/>
                    </w:rPr>
                    <w: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37C8923" w:rsidR="00F4700A" w:rsidRDefault="00F4700A" w:rsidP="00F4700A">
      <w:pPr>
        <w:tabs>
          <w:tab w:val="left" w:pos="2149"/>
        </w:tabs>
      </w:pP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2BA5B026" w:rsidR="00F60285" w:rsidRPr="00F60285" w:rsidRDefault="0022119C" w:rsidP="00F60285">
      <w:r>
        <w:rPr>
          <w:noProof/>
          <w:lang w:eastAsia="en-IN"/>
        </w:rPr>
        <mc:AlternateContent>
          <mc:Choice Requires="wps">
            <w:drawing>
              <wp:anchor distT="45720" distB="45720" distL="114300" distR="114300" simplePos="0" relativeHeight="251714560" behindDoc="0" locked="0" layoutInCell="1" allowOverlap="1" wp14:anchorId="1FD950E0" wp14:editId="3A286FAE">
                <wp:simplePos x="0" y="0"/>
                <wp:positionH relativeFrom="margin">
                  <wp:posOffset>1080135</wp:posOffset>
                </wp:positionH>
                <wp:positionV relativeFrom="paragraph">
                  <wp:posOffset>248920</wp:posOffset>
                </wp:positionV>
                <wp:extent cx="3540125" cy="858520"/>
                <wp:effectExtent l="0" t="0" r="0"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8585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D950E0" id="_x0000_s1070" type="#_x0000_t202" style="position:absolute;margin-left:85.05pt;margin-top:19.6pt;width:278.75pt;height:67.6pt;z-index:251714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" filled="f" stroked="f">
                <v:textbo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PlainTable3"/>
        <w:tblW w:w="0" w:type="auto"/>
        <w:tblLook w:val="0600" w:firstRow="0" w:lastRow="0" w:firstColumn="0" w:lastColumn="0" w:noHBand="1" w:noVBand="1"/>
      </w:tblPr>
      <w:tblGrid>
        <w:gridCol w:w="9016"/>
      </w:tblGrid>
      <w:tr w:rsidR="003E2B42" w14:paraId="07C610C1" w14:textId="77777777" w:rsidTr="00B447C7">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B447C7">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 xml:space="preserve">The objective of the proposed system is to generate a styled image from content image and style image using VGG-19 neural network model. We make this possible with the help of Python libraries like </w:t>
            </w:r>
            <w:proofErr w:type="spellStart"/>
            <w:r w:rsidRPr="00C17877">
              <w:rPr>
                <w:rFonts w:ascii="Times New Roman" w:hAnsi="Times New Roman" w:cs="Times New Roman"/>
                <w:color w:val="000000"/>
                <w:sz w:val="24"/>
                <w:szCs w:val="24"/>
              </w:rPr>
              <w:t>Streamlit</w:t>
            </w:r>
            <w:proofErr w:type="spellEnd"/>
            <w:r w:rsidRPr="00C17877">
              <w:rPr>
                <w:rFonts w:ascii="Times New Roman" w:hAnsi="Times New Roman" w:cs="Times New Roman"/>
                <w:color w:val="000000"/>
                <w:sz w:val="24"/>
                <w:szCs w:val="24"/>
              </w:rPr>
              <w:t xml:space="preserve">, Tensor Flow, </w:t>
            </w:r>
            <w:proofErr w:type="spellStart"/>
            <w:r w:rsidRPr="00C17877">
              <w:rPr>
                <w:rFonts w:ascii="Times New Roman" w:hAnsi="Times New Roman" w:cs="Times New Roman"/>
                <w:color w:val="000000"/>
                <w:sz w:val="24"/>
                <w:szCs w:val="24"/>
              </w:rPr>
              <w:t>Keras</w:t>
            </w:r>
            <w:proofErr w:type="spellEnd"/>
            <w:r w:rsidRPr="00C17877">
              <w:rPr>
                <w:rFonts w:ascii="Times New Roman" w:hAnsi="Times New Roman" w:cs="Times New Roman"/>
                <w:color w:val="000000"/>
                <w:sz w:val="24"/>
                <w:szCs w:val="24"/>
              </w:rPr>
              <w:t>,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PlainTable3"/>
        <w:tblW w:w="0" w:type="auto"/>
        <w:tblLook w:val="0600" w:firstRow="0" w:lastRow="0" w:firstColumn="0" w:lastColumn="0" w:noHBand="1" w:noVBand="1"/>
      </w:tblPr>
      <w:tblGrid>
        <w:gridCol w:w="9026"/>
      </w:tblGrid>
      <w:tr w:rsidR="00E857D5" w14:paraId="6681A379" w14:textId="77777777" w:rsidTr="00B447C7">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B447C7">
        <w:tc>
          <w:tcPr>
            <w:tcW w:w="9016" w:type="dxa"/>
          </w:tcPr>
          <w:p w14:paraId="16693C8A" w14:textId="5BCE6C04"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 xml:space="preserve">8.2.1 </w:t>
            </w:r>
            <w:r w:rsidR="00281B39">
              <w:rPr>
                <w:rFonts w:ascii="Times New Roman" w:hAnsi="Times New Roman" w:cs="Times New Roman"/>
                <w:b/>
                <w:bCs/>
                <w:sz w:val="28"/>
                <w:szCs w:val="28"/>
              </w:rPr>
              <w:t>DESKTOP</w:t>
            </w:r>
            <w:r w:rsidRPr="00E857D5">
              <w:rPr>
                <w:rFonts w:ascii="Times New Roman" w:hAnsi="Times New Roman" w:cs="Times New Roman"/>
                <w:b/>
                <w:bCs/>
                <w:sz w:val="28"/>
                <w:szCs w:val="28"/>
              </w:rPr>
              <w:t xml:space="preserve"> VIEW</w:t>
            </w:r>
          </w:p>
        </w:tc>
      </w:tr>
      <w:tr w:rsidR="00E857D5" w14:paraId="10CF53F3" w14:textId="77777777" w:rsidTr="00B447C7">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DC1276" w14:paraId="63BBC98F" w14:textId="77777777" w:rsidTr="00B447C7">
        <w:tc>
          <w:tcPr>
            <w:tcW w:w="9016" w:type="dxa"/>
          </w:tcPr>
          <w:p w14:paraId="65AAC7B1" w14:textId="77B3DD7D"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p>
        </w:tc>
      </w:tr>
      <w:tr w:rsidR="00390806" w14:paraId="46CBD079" w14:textId="77777777" w:rsidTr="00B447C7">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603EE5A0" w14:textId="77777777" w:rsidTr="00B447C7">
        <w:tc>
          <w:tcPr>
            <w:tcW w:w="9016" w:type="dxa"/>
          </w:tcPr>
          <w:p w14:paraId="790F6FBF" w14:textId="36AA9851"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What We Do” Section)</w:t>
            </w:r>
          </w:p>
        </w:tc>
      </w:tr>
      <w:tr w:rsidR="00DC1276" w14:paraId="28846739" w14:textId="77777777" w:rsidTr="00B447C7">
        <w:tc>
          <w:tcPr>
            <w:tcW w:w="9016" w:type="dxa"/>
          </w:tcPr>
          <w:p w14:paraId="3F40803D" w14:textId="0543BC1E" w:rsidR="00DC1276" w:rsidRDefault="00DC1276" w:rsidP="00DC1276">
            <w:pPr>
              <w:tabs>
                <w:tab w:val="left" w:pos="5380"/>
              </w:tabs>
              <w:rPr>
                <w:noProof/>
              </w:rPr>
            </w:pPr>
            <w:r>
              <w:rPr>
                <w:noProof/>
              </w:rPr>
              <w:lastRenderedPageBreak/>
              <w:drawing>
                <wp:anchor distT="0" distB="0" distL="114300" distR="114300" simplePos="0" relativeHeight="251735040"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DC1276" w14:paraId="70C52456" w14:textId="77777777" w:rsidTr="00B447C7">
        <w:tc>
          <w:tcPr>
            <w:tcW w:w="9016" w:type="dxa"/>
          </w:tcPr>
          <w:p w14:paraId="7BEA90E2" w14:textId="6F5FC79F" w:rsidR="00DC1276" w:rsidRDefault="00DC1276" w:rsidP="00DC1276">
            <w:pPr>
              <w:tabs>
                <w:tab w:val="left" w:pos="5380"/>
              </w:tabs>
              <w:jc w:val="center"/>
              <w:rPr>
                <w:noProof/>
              </w:rP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10</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xml:space="preserve"> (“How to Use </w:t>
            </w:r>
            <w:proofErr w:type="spellStart"/>
            <w:r w:rsidR="00E70D70">
              <w:rPr>
                <w:rFonts w:ascii="Times New Roman" w:hAnsi="Times New Roman" w:cs="Times New Roman"/>
                <w:i/>
                <w:iCs/>
                <w:sz w:val="24"/>
                <w:szCs w:val="24"/>
              </w:rPr>
              <w:t>StyleGen</w:t>
            </w:r>
            <w:proofErr w:type="spellEnd"/>
            <w:r w:rsidR="00E70D70">
              <w:rPr>
                <w:rFonts w:ascii="Times New Roman" w:hAnsi="Times New Roman" w:cs="Times New Roman"/>
                <w:i/>
                <w:iCs/>
                <w:sz w:val="24"/>
                <w:szCs w:val="24"/>
              </w:rPr>
              <w:t>” Section)</w:t>
            </w:r>
          </w:p>
        </w:tc>
      </w:tr>
      <w:tr w:rsidR="00DC1276" w14:paraId="607ADD61" w14:textId="77777777" w:rsidTr="00B447C7">
        <w:tc>
          <w:tcPr>
            <w:tcW w:w="9016" w:type="dxa"/>
          </w:tcPr>
          <w:p w14:paraId="5927A1E6" w14:textId="5D1026FF" w:rsidR="00DC1276" w:rsidRDefault="00DC1276" w:rsidP="00DC1276">
            <w:pPr>
              <w:tabs>
                <w:tab w:val="left" w:pos="5380"/>
              </w:tabs>
              <w:rPr>
                <w:noProof/>
              </w:rPr>
            </w:pPr>
            <w:r>
              <w:rPr>
                <w:noProof/>
              </w:rPr>
              <w:drawing>
                <wp:anchor distT="0" distB="0" distL="114300" distR="114300" simplePos="0" relativeHeight="2517442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E70D70" w14:paraId="0E681BD0" w14:textId="77777777" w:rsidTr="00B447C7">
        <w:tc>
          <w:tcPr>
            <w:tcW w:w="9016" w:type="dxa"/>
          </w:tcPr>
          <w:p w14:paraId="3B783A7A" w14:textId="5DDE006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sidR="00ED57C5">
              <w:rPr>
                <w:rFonts w:ascii="Times New Roman" w:hAnsi="Times New Roman" w:cs="Times New Roman"/>
                <w:i/>
                <w:iCs/>
                <w:sz w:val="24"/>
                <w:szCs w:val="24"/>
              </w:rPr>
              <w:t>11</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Contact Us” Section and “Footer” Section)</w:t>
            </w:r>
          </w:p>
        </w:tc>
      </w:tr>
      <w:tr w:rsidR="00E70D70" w14:paraId="13DD3A5D" w14:textId="77777777" w:rsidTr="00B447C7">
        <w:tc>
          <w:tcPr>
            <w:tcW w:w="9016" w:type="dxa"/>
          </w:tcPr>
          <w:p w14:paraId="47E76A13" w14:textId="1CD641DB" w:rsidR="00E70D70" w:rsidRDefault="00E70D70" w:rsidP="00E70D70">
            <w:pPr>
              <w:tabs>
                <w:tab w:val="left" w:pos="5380"/>
              </w:tabs>
              <w:rPr>
                <w:noProof/>
              </w:rPr>
            </w:pPr>
            <w:r>
              <w:rPr>
                <w:noProof/>
              </w:rPr>
              <w:lastRenderedPageBreak/>
              <w:drawing>
                <wp:anchor distT="0" distB="0" distL="114300" distR="114300" simplePos="0" relativeHeight="251752448"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3919409" w14:textId="77777777" w:rsidTr="00B447C7">
        <w:tc>
          <w:tcPr>
            <w:tcW w:w="9016" w:type="dxa"/>
          </w:tcPr>
          <w:p w14:paraId="696D5CE4" w14:textId="61E5FA08"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2</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ulti-page Menu)</w:t>
            </w:r>
          </w:p>
        </w:tc>
      </w:tr>
      <w:tr w:rsidR="00E70D70" w14:paraId="588BE83D" w14:textId="77777777" w:rsidTr="00B447C7">
        <w:tc>
          <w:tcPr>
            <w:tcW w:w="9016" w:type="dxa"/>
          </w:tcPr>
          <w:p w14:paraId="136659B3" w14:textId="21B37393" w:rsidR="00E70D70" w:rsidRDefault="00E70D70" w:rsidP="00E70D70">
            <w:pPr>
              <w:tabs>
                <w:tab w:val="left" w:pos="5380"/>
              </w:tabs>
              <w:rPr>
                <w:noProof/>
              </w:rPr>
            </w:pPr>
            <w:r>
              <w:rPr>
                <w:noProof/>
              </w:rPr>
              <w:drawing>
                <wp:anchor distT="0" distB="0" distL="114300" distR="114300" simplePos="0" relativeHeight="251759616"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1DAEE6A6" w14:textId="77777777" w:rsidTr="00B447C7">
        <w:tc>
          <w:tcPr>
            <w:tcW w:w="9016" w:type="dxa"/>
          </w:tcPr>
          <w:p w14:paraId="5B9C7E87" w14:textId="3525F4EB"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3</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w:t>
            </w:r>
          </w:p>
        </w:tc>
      </w:tr>
      <w:tr w:rsidR="00E70D70" w14:paraId="4AC51DF4" w14:textId="77777777" w:rsidTr="00B447C7">
        <w:tc>
          <w:tcPr>
            <w:tcW w:w="9016" w:type="dxa"/>
          </w:tcPr>
          <w:p w14:paraId="18F6AFDB" w14:textId="30C4BE4E" w:rsidR="00E70D70" w:rsidRDefault="00E70D70" w:rsidP="00E70D70">
            <w:pPr>
              <w:tabs>
                <w:tab w:val="left" w:pos="5380"/>
              </w:tabs>
              <w:rPr>
                <w:noProof/>
              </w:rPr>
            </w:pPr>
            <w:r>
              <w:rPr>
                <w:noProof/>
              </w:rPr>
              <w:lastRenderedPageBreak/>
              <w:drawing>
                <wp:anchor distT="0" distB="0" distL="114300" distR="114300" simplePos="0" relativeHeight="251760640"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25D62C49" w14:textId="77777777" w:rsidTr="00B447C7">
        <w:tc>
          <w:tcPr>
            <w:tcW w:w="9016" w:type="dxa"/>
          </w:tcPr>
          <w:p w14:paraId="70486EF9" w14:textId="67DF82DC"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4</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Input” Section setting parameters)</w:t>
            </w:r>
          </w:p>
        </w:tc>
      </w:tr>
      <w:tr w:rsidR="00E70D70" w14:paraId="0C6590C6" w14:textId="77777777" w:rsidTr="00B447C7">
        <w:tc>
          <w:tcPr>
            <w:tcW w:w="9016" w:type="dxa"/>
          </w:tcPr>
          <w:p w14:paraId="118A943D" w14:textId="6D3E1CB5" w:rsidR="00E70D70" w:rsidRDefault="00E70D70" w:rsidP="00E70D70">
            <w:pPr>
              <w:tabs>
                <w:tab w:val="left" w:pos="5380"/>
              </w:tabs>
              <w:rPr>
                <w:noProof/>
              </w:rPr>
            </w:pPr>
            <w:r>
              <w:rPr>
                <w:noProof/>
              </w:rPr>
              <w:drawing>
                <wp:anchor distT="0" distB="0" distL="114300" distR="114300" simplePos="0" relativeHeight="251761664"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E70D70" w14:paraId="0933C76C" w14:textId="77777777" w:rsidTr="00B447C7">
        <w:tc>
          <w:tcPr>
            <w:tcW w:w="9016" w:type="dxa"/>
          </w:tcPr>
          <w:p w14:paraId="218512ED" w14:textId="59966F21"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5</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Processing” Section)</w:t>
            </w:r>
          </w:p>
        </w:tc>
      </w:tr>
      <w:tr w:rsidR="00E70D70" w14:paraId="57FC290A" w14:textId="77777777" w:rsidTr="00B447C7">
        <w:tc>
          <w:tcPr>
            <w:tcW w:w="9016" w:type="dxa"/>
          </w:tcPr>
          <w:p w14:paraId="345C6785" w14:textId="6853680A" w:rsidR="00E70D70" w:rsidRDefault="00E70D70" w:rsidP="00E70D70">
            <w:pPr>
              <w:tabs>
                <w:tab w:val="left" w:pos="5380"/>
              </w:tabs>
              <w:rPr>
                <w:noProof/>
              </w:rPr>
            </w:pPr>
            <w:r>
              <w:rPr>
                <w:noProof/>
              </w:rPr>
              <w:lastRenderedPageBreak/>
              <w:drawing>
                <wp:anchor distT="0" distB="0" distL="114300" distR="114300" simplePos="0" relativeHeight="251762688"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1A3A1BD1" w14:textId="77777777" w:rsidTr="00B447C7">
        <w:tc>
          <w:tcPr>
            <w:tcW w:w="9016" w:type="dxa"/>
          </w:tcPr>
          <w:p w14:paraId="52FEF642" w14:textId="4D42B7C6"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6</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Output” Section)</w:t>
            </w:r>
          </w:p>
        </w:tc>
      </w:tr>
      <w:tr w:rsidR="00E70D70" w14:paraId="5FA7AF1B" w14:textId="77777777" w:rsidTr="00B447C7">
        <w:tc>
          <w:tcPr>
            <w:tcW w:w="9016" w:type="dxa"/>
          </w:tcPr>
          <w:p w14:paraId="682E9F71" w14:textId="6B0B1F80" w:rsidR="00E70D70" w:rsidRDefault="00E70D70" w:rsidP="00E70D70">
            <w:pPr>
              <w:tabs>
                <w:tab w:val="left" w:pos="5380"/>
              </w:tabs>
              <w:rPr>
                <w:noProof/>
              </w:rPr>
            </w:pPr>
            <w:r>
              <w:rPr>
                <w:noProof/>
              </w:rPr>
              <w:drawing>
                <wp:anchor distT="0" distB="0" distL="114300" distR="114300" simplePos="0" relativeHeight="251763712"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r w:rsidR="00E70D70" w14:paraId="784E0EAE" w14:textId="77777777" w:rsidTr="00B447C7">
        <w:tc>
          <w:tcPr>
            <w:tcW w:w="9016" w:type="dxa"/>
          </w:tcPr>
          <w:p w14:paraId="29ECB0F9" w14:textId="3C4D5D72" w:rsidR="00E70D70" w:rsidRDefault="00E70D70" w:rsidP="00E70D70">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7</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Graph analysis” Section)</w:t>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0C80A938" w14:textId="585E60A6" w:rsidR="00390806" w:rsidRDefault="00390806" w:rsidP="00F60285">
      <w:pPr>
        <w:tabs>
          <w:tab w:val="left" w:pos="5380"/>
        </w:tabs>
      </w:pPr>
    </w:p>
    <w:p w14:paraId="37AE98B9" w14:textId="77777777" w:rsidR="005E0614" w:rsidRDefault="005E0614" w:rsidP="00F60285">
      <w:pPr>
        <w:tabs>
          <w:tab w:val="left" w:pos="5380"/>
        </w:tabs>
      </w:pPr>
    </w:p>
    <w:tbl>
      <w:tblPr>
        <w:tblStyle w:val="PlainTable3"/>
        <w:tblW w:w="0" w:type="auto"/>
        <w:tblLook w:val="0600" w:firstRow="0" w:lastRow="0" w:firstColumn="0" w:lastColumn="0" w:noHBand="1" w:noVBand="1"/>
      </w:tblPr>
      <w:tblGrid>
        <w:gridCol w:w="9016"/>
      </w:tblGrid>
      <w:tr w:rsidR="00390806" w14:paraId="39453139" w14:textId="77777777" w:rsidTr="00432EC8">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432EC8">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432EC8">
        <w:tc>
          <w:tcPr>
            <w:tcW w:w="9016" w:type="dxa"/>
          </w:tcPr>
          <w:p w14:paraId="00609F02" w14:textId="40AC1DB7" w:rsidR="00390806" w:rsidRDefault="005E0614" w:rsidP="005E0614">
            <w:pPr>
              <w:tabs>
                <w:tab w:val="left" w:pos="5380"/>
              </w:tabs>
              <w:jc w:val="cente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8</w:t>
            </w:r>
            <w:r w:rsidRPr="00F7370E">
              <w:rPr>
                <w:rFonts w:ascii="Times New Roman" w:hAnsi="Times New Roman" w:cs="Times New Roman"/>
                <w:i/>
                <w:iCs/>
                <w:sz w:val="24"/>
                <w:szCs w:val="24"/>
              </w:rPr>
              <w:t xml:space="preserve">: </w:t>
            </w:r>
            <w:r>
              <w:rPr>
                <w:rFonts w:ascii="Times New Roman" w:hAnsi="Times New Roman" w:cs="Times New Roman"/>
                <w:i/>
                <w:iCs/>
                <w:sz w:val="24"/>
                <w:szCs w:val="24"/>
              </w:rPr>
              <w:t xml:space="preserve">Home page of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Mobile View)</w:t>
            </w:r>
          </w:p>
        </w:tc>
      </w:tr>
      <w:tr w:rsidR="00156258" w14:paraId="471EC165" w14:textId="77777777" w:rsidTr="00432EC8">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432EC8">
        <w:tc>
          <w:tcPr>
            <w:tcW w:w="9016" w:type="dxa"/>
          </w:tcPr>
          <w:p w14:paraId="2014FA86" w14:textId="6EE3CBDF" w:rsidR="00156258" w:rsidRDefault="005E0614" w:rsidP="005E0614">
            <w:pPr>
              <w:tabs>
                <w:tab w:val="left" w:pos="5380"/>
              </w:tabs>
              <w:jc w:val="center"/>
              <w:rPr>
                <w:noProof/>
              </w:rPr>
            </w:pPr>
            <w:r w:rsidRPr="00F7370E">
              <w:rPr>
                <w:rFonts w:ascii="Times New Roman" w:hAnsi="Times New Roman" w:cs="Times New Roman"/>
                <w:i/>
                <w:iCs/>
                <w:sz w:val="24"/>
                <w:szCs w:val="24"/>
              </w:rPr>
              <w:t xml:space="preserve">Figure </w:t>
            </w:r>
            <w:r>
              <w:rPr>
                <w:rFonts w:ascii="Times New Roman" w:hAnsi="Times New Roman" w:cs="Times New Roman"/>
                <w:i/>
                <w:iCs/>
                <w:sz w:val="24"/>
                <w:szCs w:val="24"/>
              </w:rPr>
              <w:t>1</w:t>
            </w:r>
            <w:r w:rsidR="00ED57C5">
              <w:rPr>
                <w:rFonts w:ascii="Times New Roman" w:hAnsi="Times New Roman" w:cs="Times New Roman"/>
                <w:i/>
                <w:iCs/>
                <w:sz w:val="24"/>
                <w:szCs w:val="24"/>
              </w:rPr>
              <w:t>9</w:t>
            </w:r>
            <w:r w:rsidRPr="00F7370E">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StyleGen</w:t>
            </w:r>
            <w:proofErr w:type="spellEnd"/>
            <w:r>
              <w:rPr>
                <w:rFonts w:ascii="Times New Roman" w:hAnsi="Times New Roman" w:cs="Times New Roman"/>
                <w:i/>
                <w:iCs/>
                <w:sz w:val="24"/>
                <w:szCs w:val="24"/>
              </w:rPr>
              <w:t xml:space="preserve"> Application (Mobile View)</w:t>
            </w: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19D47BF5">
                <wp:simplePos x="0" y="0"/>
                <wp:positionH relativeFrom="margin">
                  <wp:align>center</wp:align>
                </wp:positionH>
                <wp:positionV relativeFrom="margin">
                  <wp:align>center</wp:align>
                </wp:positionV>
                <wp:extent cx="3540125" cy="1404620"/>
                <wp:effectExtent l="0" t="0" r="0" b="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1"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" filled="f" stroked="f">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PlainTable3"/>
        <w:tblW w:w="0" w:type="auto"/>
        <w:tblLook w:val="0600" w:firstRow="0" w:lastRow="0" w:firstColumn="0" w:lastColumn="0" w:noHBand="1" w:noVBand="1"/>
      </w:tblPr>
      <w:tblGrid>
        <w:gridCol w:w="9016"/>
      </w:tblGrid>
      <w:tr w:rsidR="0036787A" w14:paraId="34887A3E" w14:textId="77777777" w:rsidTr="00866C2F">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866C2F">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866C2F">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866C2F">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p>
          <w:p w14:paraId="28067EA3" w14:textId="77777777" w:rsidR="0036787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C33F45">
            <w:pPr>
              <w:autoSpaceDE w:val="0"/>
              <w:autoSpaceDN w:val="0"/>
              <w:adjustRightInd w:val="0"/>
              <w:jc w:val="both"/>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C33F45">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 xml:space="preserve">This project proposes a method that primarily employs a Convolutional Neural Network (VGG-19) instead of basic classification techniques. By utilizing a stochastic gradient descent model to compute loss and gradients, the method effectively achieves </w:t>
            </w:r>
            <w:proofErr w:type="spellStart"/>
            <w:r w:rsidRPr="00B80D49">
              <w:rPr>
                <w:rFonts w:ascii="Times New Roman" w:hAnsi="Times New Roman" w:cs="Times New Roman"/>
                <w:color w:val="000000"/>
                <w:sz w:val="23"/>
                <w:szCs w:val="23"/>
              </w:rPr>
              <w:t>StyleGen</w:t>
            </w:r>
            <w:proofErr w:type="spellEnd"/>
            <w:r w:rsidRPr="00B80D49">
              <w:rPr>
                <w:rFonts w:ascii="Times New Roman" w:hAnsi="Times New Roman" w:cs="Times New Roman"/>
                <w:color w:val="000000"/>
                <w:sz w:val="23"/>
                <w:szCs w:val="23"/>
              </w:rPr>
              <w:t>: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95775ED" w14:textId="77777777" w:rsidTr="00442920">
        <w:tc>
          <w:tcPr>
            <w:tcW w:w="9016" w:type="dxa"/>
          </w:tcPr>
          <w:p w14:paraId="711D3A6E" w14:textId="1066F018" w:rsidR="00F26E1A" w:rsidRPr="00975412" w:rsidRDefault="00F14168" w:rsidP="00F26E1A">
            <w:pPr>
              <w:pStyle w:val="ListParagraph"/>
              <w:numPr>
                <w:ilvl w:val="1"/>
                <w:numId w:val="14"/>
              </w:numPr>
              <w:tabs>
                <w:tab w:val="left" w:pos="3073"/>
              </w:tabs>
              <w:spacing w:line="240" w:lineRule="auto"/>
              <w:rPr>
                <w:rFonts w:ascii="Times New Roman" w:hAnsi="Times New Roman" w:cs="Times New Roman"/>
                <w:b/>
                <w:sz w:val="28"/>
                <w:szCs w:val="28"/>
              </w:rPr>
            </w:pPr>
            <w:r>
              <w:rPr>
                <w:rFonts w:ascii="Times New Roman" w:hAnsi="Times New Roman" w:cs="Times New Roman"/>
                <w:b/>
                <w:sz w:val="28"/>
                <w:szCs w:val="28"/>
              </w:rPr>
              <w:t xml:space="preserve"> </w:t>
            </w:r>
            <w:r w:rsidR="00F26E1A" w:rsidRPr="00975412">
              <w:rPr>
                <w:rFonts w:ascii="Times New Roman" w:hAnsi="Times New Roman" w:cs="Times New Roman"/>
                <w:b/>
                <w:sz w:val="28"/>
                <w:szCs w:val="28"/>
              </w:rPr>
              <w:t>FUTURE SCOPE</w:t>
            </w:r>
          </w:p>
        </w:tc>
      </w:tr>
      <w:tr w:rsidR="00F26E1A" w14:paraId="0A7D82E8" w14:textId="77777777" w:rsidTr="00442920">
        <w:tc>
          <w:tcPr>
            <w:tcW w:w="9016" w:type="dxa"/>
          </w:tcPr>
          <w:p w14:paraId="7B53CCCD" w14:textId="77777777" w:rsidR="00F26E1A" w:rsidRPr="005C78BA" w:rsidRDefault="00F26E1A" w:rsidP="00C33F45">
            <w:pPr>
              <w:tabs>
                <w:tab w:val="left" w:pos="3073"/>
              </w:tabs>
              <w:jc w:val="both"/>
              <w:rPr>
                <w:rFonts w:ascii="Times New Roman" w:hAnsi="Times New Roman" w:cs="Times New Roman"/>
              </w:rPr>
            </w:pPr>
          </w:p>
          <w:p w14:paraId="54986143" w14:textId="7568DCD0"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 xml:space="preserve">Integrating the </w:t>
            </w:r>
            <w:proofErr w:type="spellStart"/>
            <w:r w:rsidRPr="005C78BA">
              <w:rPr>
                <w:rFonts w:ascii="Times New Roman" w:eastAsia="Times New Roman" w:hAnsi="Times New Roman" w:cs="Times New Roman"/>
                <w:color w:val="111111"/>
                <w:sz w:val="24"/>
                <w:szCs w:val="24"/>
                <w:lang w:eastAsia="en-IN"/>
              </w:rPr>
              <w:t>StyleGen</w:t>
            </w:r>
            <w:proofErr w:type="spellEnd"/>
            <w:r w:rsidRPr="005C78BA">
              <w:rPr>
                <w:rFonts w:ascii="Times New Roman" w:eastAsia="Times New Roman" w:hAnsi="Times New Roman" w:cs="Times New Roman"/>
                <w:color w:val="111111"/>
                <w:sz w:val="24"/>
                <w:szCs w:val="24"/>
                <w:lang w:eastAsia="en-IN"/>
              </w:rPr>
              <w:t xml:space="preserve"> application with the DALL-E 2 architecture could unlock additional features.</w:t>
            </w:r>
          </w:p>
          <w:p w14:paraId="55179E7B"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5636A18" w14:textId="3D4A32CD" w:rsidR="005C78BA" w:rsidRPr="00ED5AC7" w:rsidRDefault="00ED5AC7" w:rsidP="00C33F45">
            <w:pPr>
              <w:numPr>
                <w:ilvl w:val="0"/>
                <w:numId w:val="15"/>
              </w:numPr>
              <w:jc w:val="both"/>
              <w:rPr>
                <w:rFonts w:ascii="Times New Roman" w:eastAsia="Times New Roman" w:hAnsi="Times New Roman" w:cs="Times New Roman"/>
                <w:color w:val="111111"/>
                <w:sz w:val="24"/>
                <w:szCs w:val="24"/>
                <w:lang w:eastAsia="en-IN"/>
              </w:rPr>
            </w:pPr>
            <w:r w:rsidRPr="00ED5AC7">
              <w:rPr>
                <w:rFonts w:ascii="Times New Roman" w:hAnsi="Times New Roman" w:cs="Times New Roman"/>
                <w:color w:val="111111"/>
                <w:sz w:val="24"/>
                <w:szCs w:val="24"/>
              </w:rPr>
              <w:t>Establishing a structured system with a hierarchy of personnel to oversee and provide necessary services could help maintain harmony within the system, rather than relying on a standalone system as it is now.</w:t>
            </w:r>
          </w:p>
          <w:p w14:paraId="3E9EBD7E" w14:textId="77777777" w:rsidR="005C78BA" w:rsidRDefault="005C78BA" w:rsidP="00C33F45">
            <w:pPr>
              <w:pStyle w:val="ListParagraph"/>
              <w:jc w:val="both"/>
              <w:rPr>
                <w:rFonts w:ascii="Times New Roman" w:eastAsia="Times New Roman" w:hAnsi="Times New Roman" w:cs="Times New Roman"/>
                <w:color w:val="111111"/>
                <w:sz w:val="24"/>
                <w:szCs w:val="24"/>
                <w:lang w:eastAsia="en-IN"/>
              </w:rPr>
            </w:pPr>
          </w:p>
          <w:p w14:paraId="0F3D52D0" w14:textId="77777777" w:rsidR="005C78BA" w:rsidRPr="005C78BA" w:rsidRDefault="005C78BA" w:rsidP="00C33F45">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C33F45">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C33F45">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C33F45">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C33F45">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p>
          <w:p w14:paraId="1B51176B" w14:textId="77777777" w:rsidR="00F26E1A" w:rsidRPr="005C78BA" w:rsidRDefault="00F26E1A" w:rsidP="00C33F45">
            <w:pPr>
              <w:tabs>
                <w:tab w:val="left" w:pos="3073"/>
              </w:tabs>
              <w:jc w:val="both"/>
              <w:rPr>
                <w:rFonts w:ascii="Times New Roman" w:hAnsi="Times New Roman" w:cs="Times New Roman"/>
                <w:lang w:val="en-US"/>
              </w:rPr>
            </w:pPr>
          </w:p>
          <w:p w14:paraId="10FC2BCE" w14:textId="77777777" w:rsidR="00F26E1A" w:rsidRPr="005C78BA" w:rsidRDefault="00F26E1A" w:rsidP="00C33F45">
            <w:pPr>
              <w:tabs>
                <w:tab w:val="left" w:pos="3073"/>
              </w:tabs>
              <w:jc w:val="both"/>
              <w:rPr>
                <w:rFonts w:ascii="Times New Roman" w:hAnsi="Times New Roman" w:cs="Times New Roman"/>
              </w:rPr>
            </w:pPr>
          </w:p>
          <w:p w14:paraId="35293FB3" w14:textId="77777777" w:rsidR="00F26E1A" w:rsidRPr="005C78BA" w:rsidRDefault="00F26E1A" w:rsidP="00C33F45">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PlainTable3"/>
        <w:tblW w:w="0" w:type="auto"/>
        <w:tblLook w:val="0600" w:firstRow="0" w:lastRow="0" w:firstColumn="0" w:lastColumn="0" w:noHBand="1" w:noVBand="1"/>
      </w:tblPr>
      <w:tblGrid>
        <w:gridCol w:w="9016"/>
      </w:tblGrid>
      <w:tr w:rsidR="00F26E1A" w14:paraId="002C3F8C" w14:textId="77777777" w:rsidTr="00442920">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442920">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2"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3" w:history="1">
              <w:r w:rsidRPr="00576BB0">
                <w:rPr>
                  <w:rStyle w:val="Hyperlink"/>
                  <w:rFonts w:ascii="Times New Roman" w:hAnsi="Times New Roman" w:cs="Times New Roman"/>
                  <w:sz w:val="24"/>
                  <w:szCs w:val="24"/>
                </w:rPr>
                <w:t>https://www.tensorf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4"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5" w:history="1">
              <w:r w:rsidR="00094566" w:rsidRPr="00631F45">
                <w:rPr>
                  <w:rStyle w:val="Hyperlink"/>
                </w:rPr>
                <w:t>https://keras.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2DB7B840"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w:t>
            </w:r>
            <w:r w:rsidR="00F14168">
              <w:rPr>
                <w:rStyle w:val="Hyperlink"/>
                <w:rFonts w:ascii="Times New Roman" w:hAnsi="Times New Roman" w:cs="Times New Roman"/>
                <w:b/>
                <w:bCs/>
                <w:color w:val="000000" w:themeColor="text1"/>
                <w:sz w:val="28"/>
                <w:szCs w:val="28"/>
                <w:u w:val="none"/>
              </w:rPr>
              <w:t>A</w:t>
            </w:r>
            <w:r w:rsidRPr="00563609">
              <w:rPr>
                <w:rStyle w:val="Hyperlink"/>
                <w:rFonts w:ascii="Times New Roman" w:hAnsi="Times New Roman" w:cs="Times New Roman"/>
                <w:b/>
                <w:bCs/>
                <w:color w:val="000000" w:themeColor="text1"/>
                <w:sz w:val="28"/>
                <w:szCs w:val="28"/>
                <w:u w:val="none"/>
              </w:rPr>
              <w:t>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000000" w:rsidP="00563609">
            <w:pPr>
              <w:jc w:val="both"/>
              <w:rPr>
                <w:rFonts w:ascii="Times New Roman" w:hAnsi="Times New Roman" w:cs="Times New Roman"/>
                <w:sz w:val="24"/>
                <w:szCs w:val="24"/>
              </w:rPr>
            </w:pPr>
            <w:hyperlink r:id="rId46" w:history="1">
              <w:r w:rsidR="00563609"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01C10E48" w14:textId="77777777" w:rsidR="00C4079F" w:rsidRDefault="00C4079F" w:rsidP="0036787A">
      <w:pPr>
        <w:tabs>
          <w:tab w:val="left" w:pos="3090"/>
        </w:tabs>
      </w:pPr>
    </w:p>
    <w:p w14:paraId="4F430B05" w14:textId="77777777" w:rsidR="00C4079F" w:rsidRDefault="00C4079F" w:rsidP="0036787A">
      <w:pPr>
        <w:tabs>
          <w:tab w:val="left" w:pos="3090"/>
        </w:tabs>
      </w:pPr>
    </w:p>
    <w:p w14:paraId="62364638" w14:textId="77777777" w:rsidR="00C4079F" w:rsidRDefault="00C4079F" w:rsidP="0036787A">
      <w:pPr>
        <w:tabs>
          <w:tab w:val="left" w:pos="3090"/>
        </w:tabs>
      </w:pPr>
    </w:p>
    <w:p w14:paraId="0657DE8E" w14:textId="77777777" w:rsidR="00C4079F" w:rsidRDefault="00C4079F" w:rsidP="0036787A">
      <w:pPr>
        <w:tabs>
          <w:tab w:val="left" w:pos="3090"/>
        </w:tabs>
      </w:pPr>
    </w:p>
    <w:p w14:paraId="7EF9C703" w14:textId="77777777" w:rsidR="00F26E1A" w:rsidRDefault="00F26E1A" w:rsidP="0036787A">
      <w:pPr>
        <w:tabs>
          <w:tab w:val="left" w:pos="3090"/>
        </w:tabs>
      </w:pPr>
    </w:p>
    <w:p w14:paraId="6A48484B" w14:textId="77777777" w:rsidR="00C4079F" w:rsidRDefault="00C4079F" w:rsidP="0036787A">
      <w:pPr>
        <w:tabs>
          <w:tab w:val="left" w:pos="3090"/>
        </w:tabs>
      </w:pPr>
    </w:p>
    <w:tbl>
      <w:tblPr>
        <w:tblStyle w:val="PlainTable3"/>
        <w:tblW w:w="0" w:type="auto"/>
        <w:tblLook w:val="0600" w:firstRow="0" w:lastRow="0" w:firstColumn="0" w:lastColumn="0" w:noHBand="1" w:noVBand="1"/>
      </w:tblPr>
      <w:tblGrid>
        <w:gridCol w:w="9016"/>
      </w:tblGrid>
      <w:tr w:rsidR="00C4079F" w14:paraId="0E210598" w14:textId="77777777" w:rsidTr="007112A6">
        <w:tc>
          <w:tcPr>
            <w:tcW w:w="9016" w:type="dxa"/>
          </w:tcPr>
          <w:p w14:paraId="69AC32AD" w14:textId="4F137B8D" w:rsidR="00C4079F" w:rsidRPr="00C4079F" w:rsidRDefault="00C4079F" w:rsidP="00C4079F">
            <w:pPr>
              <w:pStyle w:val="Default"/>
              <w:jc w:val="center"/>
              <w:rPr>
                <w:sz w:val="28"/>
                <w:szCs w:val="28"/>
              </w:rPr>
            </w:pPr>
            <w:r>
              <w:rPr>
                <w:b/>
                <w:bCs/>
                <w:sz w:val="28"/>
                <w:szCs w:val="28"/>
              </w:rPr>
              <w:t xml:space="preserve">APPENDICES </w:t>
            </w:r>
          </w:p>
        </w:tc>
      </w:tr>
      <w:tr w:rsidR="00C4079F" w14:paraId="613DD6B0" w14:textId="77777777" w:rsidTr="007112A6">
        <w:tc>
          <w:tcPr>
            <w:tcW w:w="9016" w:type="dxa"/>
          </w:tcPr>
          <w:p w14:paraId="76DB48D2" w14:textId="77777777" w:rsidR="00C4079F" w:rsidRDefault="00C4079F" w:rsidP="00C4079F">
            <w:pPr>
              <w:pStyle w:val="Default"/>
              <w:jc w:val="both"/>
              <w:rPr>
                <w:color w:val="auto"/>
              </w:rPr>
            </w:pPr>
          </w:p>
          <w:p w14:paraId="5585927B" w14:textId="77777777" w:rsidR="00C4079F" w:rsidRDefault="00C4079F" w:rsidP="00C4079F">
            <w:pPr>
              <w:pStyle w:val="Default"/>
              <w:numPr>
                <w:ilvl w:val="0"/>
                <w:numId w:val="22"/>
              </w:numPr>
              <w:jc w:val="both"/>
              <w:rPr>
                <w:b/>
                <w:bCs/>
              </w:rPr>
            </w:pPr>
            <w:r w:rsidRPr="00C4079F">
              <w:rPr>
                <w:b/>
                <w:bCs/>
              </w:rPr>
              <w:t xml:space="preserve">LIST OF TABLES </w:t>
            </w:r>
          </w:p>
          <w:p w14:paraId="1BCDCC3F"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5394"/>
              <w:gridCol w:w="1536"/>
            </w:tblGrid>
            <w:tr w:rsidR="00C4079F" w14:paraId="3683C288" w14:textId="77777777" w:rsidTr="00590222">
              <w:tc>
                <w:tcPr>
                  <w:tcW w:w="1860" w:type="dxa"/>
                </w:tcPr>
                <w:p w14:paraId="77D1AED4" w14:textId="72363272" w:rsidR="00C4079F" w:rsidRDefault="00C4079F" w:rsidP="000B2404">
                  <w:pPr>
                    <w:pStyle w:val="Default"/>
                    <w:jc w:val="center"/>
                    <w:rPr>
                      <w:b/>
                      <w:bCs/>
                    </w:rPr>
                  </w:pPr>
                  <w:r>
                    <w:rPr>
                      <w:b/>
                      <w:bCs/>
                    </w:rPr>
                    <w:t>TABLE NO</w:t>
                  </w:r>
                </w:p>
              </w:tc>
              <w:tc>
                <w:tcPr>
                  <w:tcW w:w="5394" w:type="dxa"/>
                </w:tcPr>
                <w:p w14:paraId="422D0183" w14:textId="4F162D0C" w:rsidR="00C4079F" w:rsidRDefault="00C4079F" w:rsidP="000B2404">
                  <w:pPr>
                    <w:pStyle w:val="Default"/>
                    <w:jc w:val="center"/>
                    <w:rPr>
                      <w:b/>
                      <w:bCs/>
                    </w:rPr>
                  </w:pPr>
                  <w:r>
                    <w:rPr>
                      <w:b/>
                      <w:bCs/>
                    </w:rPr>
                    <w:t>TABLE NAME</w:t>
                  </w:r>
                </w:p>
              </w:tc>
              <w:tc>
                <w:tcPr>
                  <w:tcW w:w="1536" w:type="dxa"/>
                </w:tcPr>
                <w:p w14:paraId="539FDA3A" w14:textId="60ED5D6E" w:rsidR="00C4079F" w:rsidRDefault="00C4079F" w:rsidP="000B2404">
                  <w:pPr>
                    <w:pStyle w:val="Default"/>
                    <w:jc w:val="center"/>
                    <w:rPr>
                      <w:b/>
                      <w:bCs/>
                    </w:rPr>
                  </w:pPr>
                  <w:r>
                    <w:rPr>
                      <w:b/>
                      <w:bCs/>
                    </w:rPr>
                    <w:t>PAGE NO</w:t>
                  </w:r>
                </w:p>
              </w:tc>
            </w:tr>
            <w:tr w:rsidR="00C4079F" w14:paraId="7DA26097" w14:textId="77777777" w:rsidTr="00590222">
              <w:tc>
                <w:tcPr>
                  <w:tcW w:w="1860" w:type="dxa"/>
                </w:tcPr>
                <w:p w14:paraId="77CA9E9D" w14:textId="47292754" w:rsidR="00C4079F" w:rsidRPr="000B2404" w:rsidRDefault="00C4079F" w:rsidP="000B2404">
                  <w:pPr>
                    <w:pStyle w:val="Default"/>
                    <w:jc w:val="center"/>
                  </w:pPr>
                  <w:r w:rsidRPr="000B2404">
                    <w:t>1</w:t>
                  </w:r>
                </w:p>
              </w:tc>
              <w:tc>
                <w:tcPr>
                  <w:tcW w:w="5394" w:type="dxa"/>
                </w:tcPr>
                <w:p w14:paraId="3333EA9E" w14:textId="5735D494" w:rsidR="00C4079F" w:rsidRPr="000B2404" w:rsidRDefault="00C4079F" w:rsidP="00C4079F">
                  <w:pPr>
                    <w:pStyle w:val="Default"/>
                    <w:jc w:val="both"/>
                  </w:pPr>
                  <w:r w:rsidRPr="000B2404">
                    <w:t>Model Summary</w:t>
                  </w:r>
                </w:p>
              </w:tc>
              <w:tc>
                <w:tcPr>
                  <w:tcW w:w="1536" w:type="dxa"/>
                </w:tcPr>
                <w:p w14:paraId="69BC735B" w14:textId="5655E18C" w:rsidR="00C4079F" w:rsidRPr="000B2404" w:rsidRDefault="004F25D2" w:rsidP="000B2404">
                  <w:pPr>
                    <w:pStyle w:val="Default"/>
                    <w:jc w:val="center"/>
                  </w:pPr>
                  <w:r w:rsidRPr="000B2404">
                    <w:t>28</w:t>
                  </w:r>
                </w:p>
              </w:tc>
            </w:tr>
            <w:tr w:rsidR="00C4079F" w14:paraId="53C7E7B0" w14:textId="77777777" w:rsidTr="00590222">
              <w:tc>
                <w:tcPr>
                  <w:tcW w:w="1860" w:type="dxa"/>
                </w:tcPr>
                <w:p w14:paraId="59608EB2" w14:textId="10D69B22" w:rsidR="00C4079F" w:rsidRPr="000B2404" w:rsidRDefault="00C4079F" w:rsidP="000B2404">
                  <w:pPr>
                    <w:pStyle w:val="Default"/>
                    <w:jc w:val="center"/>
                  </w:pPr>
                  <w:r w:rsidRPr="000B2404">
                    <w:t>2</w:t>
                  </w:r>
                </w:p>
              </w:tc>
              <w:tc>
                <w:tcPr>
                  <w:tcW w:w="5394" w:type="dxa"/>
                </w:tcPr>
                <w:p w14:paraId="684F16A8" w14:textId="6BCFD8F5" w:rsidR="00C4079F" w:rsidRPr="000B2404" w:rsidRDefault="00C4079F" w:rsidP="00C4079F">
                  <w:pPr>
                    <w:pStyle w:val="Default"/>
                    <w:jc w:val="both"/>
                  </w:pPr>
                  <w:r w:rsidRPr="000B2404">
                    <w:t>Testing Results</w:t>
                  </w:r>
                </w:p>
              </w:tc>
              <w:tc>
                <w:tcPr>
                  <w:tcW w:w="1536" w:type="dxa"/>
                </w:tcPr>
                <w:p w14:paraId="3D251C9F" w14:textId="285DFA1B" w:rsidR="00C4079F" w:rsidRPr="000B2404" w:rsidRDefault="000B2404" w:rsidP="000B2404">
                  <w:pPr>
                    <w:pStyle w:val="Default"/>
                    <w:jc w:val="center"/>
                  </w:pPr>
                  <w:r>
                    <w:t>35</w:t>
                  </w:r>
                </w:p>
              </w:tc>
            </w:tr>
          </w:tbl>
          <w:p w14:paraId="7C7E6F2F" w14:textId="77777777" w:rsidR="00C4079F" w:rsidRPr="00C4079F" w:rsidRDefault="00C4079F" w:rsidP="00C4079F">
            <w:pPr>
              <w:pStyle w:val="Default"/>
              <w:jc w:val="both"/>
              <w:rPr>
                <w:b/>
                <w:bCs/>
              </w:rPr>
            </w:pPr>
          </w:p>
          <w:p w14:paraId="078F0D06" w14:textId="77777777" w:rsidR="00C4079F" w:rsidRDefault="00C4079F" w:rsidP="00C4079F">
            <w:pPr>
              <w:pStyle w:val="Default"/>
              <w:numPr>
                <w:ilvl w:val="0"/>
                <w:numId w:val="22"/>
              </w:numPr>
              <w:jc w:val="both"/>
              <w:rPr>
                <w:b/>
                <w:bCs/>
              </w:rPr>
            </w:pPr>
            <w:r w:rsidRPr="00C4079F">
              <w:rPr>
                <w:b/>
                <w:bCs/>
              </w:rPr>
              <w:t xml:space="preserve">LIST OF FIGURES </w:t>
            </w:r>
          </w:p>
          <w:p w14:paraId="1C13EBBB" w14:textId="77777777" w:rsidR="00C4079F" w:rsidRDefault="00C4079F" w:rsidP="00C4079F">
            <w:pPr>
              <w:pStyle w:val="Default"/>
              <w:jc w:val="both"/>
              <w:rPr>
                <w:b/>
                <w:bCs/>
              </w:rPr>
            </w:pPr>
          </w:p>
          <w:tbl>
            <w:tblPr>
              <w:tblStyle w:val="TableGrid"/>
              <w:tblW w:w="0" w:type="auto"/>
              <w:tblLook w:val="04A0" w:firstRow="1" w:lastRow="0" w:firstColumn="1" w:lastColumn="0" w:noHBand="0" w:noVBand="1"/>
            </w:tblPr>
            <w:tblGrid>
              <w:gridCol w:w="1860"/>
              <w:gridCol w:w="5394"/>
              <w:gridCol w:w="1536"/>
            </w:tblGrid>
            <w:tr w:rsidR="00C4079F" w14:paraId="6D280092" w14:textId="77777777" w:rsidTr="00590222">
              <w:tc>
                <w:tcPr>
                  <w:tcW w:w="1860" w:type="dxa"/>
                </w:tcPr>
                <w:p w14:paraId="31189581" w14:textId="508DA465" w:rsidR="00C4079F" w:rsidRDefault="00C4079F" w:rsidP="000B2404">
                  <w:pPr>
                    <w:pStyle w:val="Default"/>
                    <w:jc w:val="center"/>
                    <w:rPr>
                      <w:b/>
                      <w:bCs/>
                    </w:rPr>
                  </w:pPr>
                  <w:r>
                    <w:rPr>
                      <w:b/>
                      <w:bCs/>
                    </w:rPr>
                    <w:t>FIGURE NO</w:t>
                  </w:r>
                </w:p>
              </w:tc>
              <w:tc>
                <w:tcPr>
                  <w:tcW w:w="5394" w:type="dxa"/>
                </w:tcPr>
                <w:p w14:paraId="172C47EA" w14:textId="6A21047C" w:rsidR="00C4079F" w:rsidRDefault="00C4079F" w:rsidP="000B2404">
                  <w:pPr>
                    <w:pStyle w:val="Default"/>
                    <w:jc w:val="center"/>
                    <w:rPr>
                      <w:b/>
                      <w:bCs/>
                    </w:rPr>
                  </w:pPr>
                  <w:r>
                    <w:rPr>
                      <w:b/>
                      <w:bCs/>
                    </w:rPr>
                    <w:t>FIGURE NAME</w:t>
                  </w:r>
                </w:p>
              </w:tc>
              <w:tc>
                <w:tcPr>
                  <w:tcW w:w="1536" w:type="dxa"/>
                </w:tcPr>
                <w:p w14:paraId="18CF8B84" w14:textId="64E91B92" w:rsidR="00C4079F" w:rsidRDefault="00C4079F" w:rsidP="000B2404">
                  <w:pPr>
                    <w:pStyle w:val="Default"/>
                    <w:jc w:val="center"/>
                    <w:rPr>
                      <w:b/>
                      <w:bCs/>
                    </w:rPr>
                  </w:pPr>
                  <w:r>
                    <w:rPr>
                      <w:b/>
                      <w:bCs/>
                    </w:rPr>
                    <w:t>PAGE NO</w:t>
                  </w:r>
                </w:p>
              </w:tc>
            </w:tr>
            <w:tr w:rsidR="00C4079F" w14:paraId="47FF00C3" w14:textId="77777777" w:rsidTr="00590222">
              <w:tc>
                <w:tcPr>
                  <w:tcW w:w="1860" w:type="dxa"/>
                </w:tcPr>
                <w:p w14:paraId="32AAD507" w14:textId="5DD38C93" w:rsidR="00C4079F" w:rsidRPr="000B2404" w:rsidRDefault="00C4079F" w:rsidP="000B2404">
                  <w:pPr>
                    <w:pStyle w:val="Default"/>
                    <w:jc w:val="center"/>
                  </w:pPr>
                  <w:r w:rsidRPr="000B2404">
                    <w:t>1</w:t>
                  </w:r>
                </w:p>
              </w:tc>
              <w:tc>
                <w:tcPr>
                  <w:tcW w:w="5394" w:type="dxa"/>
                </w:tcPr>
                <w:p w14:paraId="5EBB4E46" w14:textId="1634FC4C" w:rsidR="00C4079F" w:rsidRPr="000B2404" w:rsidRDefault="00C4079F" w:rsidP="00C4079F">
                  <w:pPr>
                    <w:pStyle w:val="Default"/>
                    <w:jc w:val="both"/>
                  </w:pPr>
                  <w:r w:rsidRPr="000B2404">
                    <w:t>CNN</w:t>
                  </w:r>
                </w:p>
              </w:tc>
              <w:tc>
                <w:tcPr>
                  <w:tcW w:w="1536" w:type="dxa"/>
                </w:tcPr>
                <w:p w14:paraId="52B6C060" w14:textId="19C33EF1" w:rsidR="00C4079F" w:rsidRPr="000B2404" w:rsidRDefault="00C4079F" w:rsidP="000B2404">
                  <w:pPr>
                    <w:pStyle w:val="Default"/>
                    <w:jc w:val="center"/>
                  </w:pPr>
                  <w:r w:rsidRPr="000B2404">
                    <w:t>14</w:t>
                  </w:r>
                </w:p>
              </w:tc>
            </w:tr>
            <w:tr w:rsidR="00C4079F" w14:paraId="7F7BAF2C" w14:textId="77777777" w:rsidTr="00590222">
              <w:tc>
                <w:tcPr>
                  <w:tcW w:w="1860" w:type="dxa"/>
                </w:tcPr>
                <w:p w14:paraId="1CCD032C" w14:textId="6B45CC22" w:rsidR="00C4079F" w:rsidRPr="000B2404" w:rsidRDefault="00C4079F" w:rsidP="000B2404">
                  <w:pPr>
                    <w:pStyle w:val="Default"/>
                    <w:jc w:val="center"/>
                  </w:pPr>
                  <w:r w:rsidRPr="000B2404">
                    <w:t>2</w:t>
                  </w:r>
                </w:p>
              </w:tc>
              <w:tc>
                <w:tcPr>
                  <w:tcW w:w="5394" w:type="dxa"/>
                </w:tcPr>
                <w:p w14:paraId="7FFF69A6" w14:textId="6DE452B5" w:rsidR="00C4079F" w:rsidRPr="000B2404" w:rsidRDefault="00C4079F" w:rsidP="00C4079F">
                  <w:pPr>
                    <w:pStyle w:val="Default"/>
                    <w:jc w:val="both"/>
                  </w:pPr>
                  <w:r w:rsidRPr="000B2404">
                    <w:t>VGG-19 Architecture</w:t>
                  </w:r>
                </w:p>
              </w:tc>
              <w:tc>
                <w:tcPr>
                  <w:tcW w:w="1536" w:type="dxa"/>
                </w:tcPr>
                <w:p w14:paraId="04850E21" w14:textId="5B8B3D18" w:rsidR="00C4079F" w:rsidRPr="000B2404" w:rsidRDefault="00C4079F" w:rsidP="000B2404">
                  <w:pPr>
                    <w:pStyle w:val="Default"/>
                    <w:jc w:val="center"/>
                  </w:pPr>
                  <w:r w:rsidRPr="000B2404">
                    <w:t>15</w:t>
                  </w:r>
                </w:p>
              </w:tc>
            </w:tr>
            <w:tr w:rsidR="00ED57C5" w14:paraId="5220A4DC" w14:textId="77777777" w:rsidTr="00590222">
              <w:tc>
                <w:tcPr>
                  <w:tcW w:w="1860" w:type="dxa"/>
                </w:tcPr>
                <w:p w14:paraId="02A7BFF1" w14:textId="496171AD" w:rsidR="00ED57C5" w:rsidRPr="000B2404" w:rsidRDefault="00ED57C5" w:rsidP="000B2404">
                  <w:pPr>
                    <w:pStyle w:val="Default"/>
                    <w:jc w:val="center"/>
                  </w:pPr>
                  <w:r>
                    <w:t>3</w:t>
                  </w:r>
                </w:p>
              </w:tc>
              <w:tc>
                <w:tcPr>
                  <w:tcW w:w="5394" w:type="dxa"/>
                </w:tcPr>
                <w:p w14:paraId="787B3A8B" w14:textId="48E3AAD0" w:rsidR="00ED57C5" w:rsidRPr="00ED57C5" w:rsidRDefault="00ED57C5" w:rsidP="00C4079F">
                  <w:pPr>
                    <w:pStyle w:val="Default"/>
                    <w:jc w:val="both"/>
                  </w:pPr>
                  <w:r w:rsidRPr="00ED57C5">
                    <w:rPr>
                      <w:color w:val="0D0D0D"/>
                    </w:rPr>
                    <w:t>Gradient Descent (left) and Stochastic Gradient Descent (right)</w:t>
                  </w:r>
                </w:p>
              </w:tc>
              <w:tc>
                <w:tcPr>
                  <w:tcW w:w="1536" w:type="dxa"/>
                </w:tcPr>
                <w:p w14:paraId="2A81D6F8" w14:textId="1C8E20CF" w:rsidR="00ED57C5" w:rsidRPr="000B2404" w:rsidRDefault="00ED57C5" w:rsidP="000B2404">
                  <w:pPr>
                    <w:pStyle w:val="Default"/>
                    <w:jc w:val="center"/>
                  </w:pPr>
                  <w:r>
                    <w:t>16</w:t>
                  </w:r>
                </w:p>
              </w:tc>
            </w:tr>
            <w:tr w:rsidR="00C4079F" w14:paraId="6CA8171D" w14:textId="77777777" w:rsidTr="00590222">
              <w:tc>
                <w:tcPr>
                  <w:tcW w:w="1860" w:type="dxa"/>
                </w:tcPr>
                <w:p w14:paraId="46FC2B1D" w14:textId="14A72E99" w:rsidR="00C4079F" w:rsidRPr="000B2404" w:rsidRDefault="00ED57C5" w:rsidP="000B2404">
                  <w:pPr>
                    <w:pStyle w:val="Default"/>
                    <w:jc w:val="center"/>
                  </w:pPr>
                  <w:r>
                    <w:t>4</w:t>
                  </w:r>
                </w:p>
              </w:tc>
              <w:tc>
                <w:tcPr>
                  <w:tcW w:w="5394" w:type="dxa"/>
                </w:tcPr>
                <w:p w14:paraId="530EC263" w14:textId="07213051" w:rsidR="00C4079F" w:rsidRPr="000B2404" w:rsidRDefault="00C4079F" w:rsidP="00C4079F">
                  <w:pPr>
                    <w:pStyle w:val="Default"/>
                    <w:jc w:val="both"/>
                  </w:pPr>
                  <w:r w:rsidRPr="000B2404">
                    <w:t xml:space="preserve">The logo for the </w:t>
                  </w:r>
                  <w:proofErr w:type="spellStart"/>
                  <w:r w:rsidRPr="000B2404">
                    <w:t>Stylegen</w:t>
                  </w:r>
                  <w:proofErr w:type="spellEnd"/>
                  <w:r w:rsidRPr="000B2404">
                    <w:t xml:space="preserve"> application was created using Canva </w:t>
                  </w:r>
                </w:p>
              </w:tc>
              <w:tc>
                <w:tcPr>
                  <w:tcW w:w="1536" w:type="dxa"/>
                </w:tcPr>
                <w:p w14:paraId="78443B69" w14:textId="0B7DC8D8" w:rsidR="00C4079F" w:rsidRPr="000B2404" w:rsidRDefault="00C4079F" w:rsidP="000B2404">
                  <w:pPr>
                    <w:pStyle w:val="Default"/>
                    <w:jc w:val="center"/>
                  </w:pPr>
                  <w:r w:rsidRPr="000B2404">
                    <w:t>17</w:t>
                  </w:r>
                </w:p>
              </w:tc>
            </w:tr>
            <w:tr w:rsidR="00C4079F" w14:paraId="62A015D2" w14:textId="77777777" w:rsidTr="00590222">
              <w:tc>
                <w:tcPr>
                  <w:tcW w:w="1860" w:type="dxa"/>
                </w:tcPr>
                <w:p w14:paraId="078BAA00" w14:textId="388F9B91" w:rsidR="00C4079F" w:rsidRPr="000B2404" w:rsidRDefault="00ED57C5" w:rsidP="000B2404">
                  <w:pPr>
                    <w:pStyle w:val="Default"/>
                    <w:jc w:val="center"/>
                  </w:pPr>
                  <w:r>
                    <w:t>5</w:t>
                  </w:r>
                </w:p>
              </w:tc>
              <w:tc>
                <w:tcPr>
                  <w:tcW w:w="5394" w:type="dxa"/>
                </w:tcPr>
                <w:p w14:paraId="14057C39" w14:textId="24A746D5" w:rsidR="00C4079F" w:rsidRPr="000B2404" w:rsidRDefault="00C4079F" w:rsidP="00C4079F">
                  <w:pPr>
                    <w:pStyle w:val="Default"/>
                    <w:jc w:val="both"/>
                  </w:pPr>
                  <w:r w:rsidRPr="000B2404">
                    <w:t xml:space="preserve">Use case Diagram </w:t>
                  </w:r>
                </w:p>
              </w:tc>
              <w:tc>
                <w:tcPr>
                  <w:tcW w:w="1536" w:type="dxa"/>
                </w:tcPr>
                <w:p w14:paraId="317B4F5B" w14:textId="169B3E0B" w:rsidR="00C4079F" w:rsidRPr="000B2404" w:rsidRDefault="00FD7738" w:rsidP="000B2404">
                  <w:pPr>
                    <w:pStyle w:val="Default"/>
                    <w:jc w:val="center"/>
                  </w:pPr>
                  <w:r w:rsidRPr="000B2404">
                    <w:t>20</w:t>
                  </w:r>
                </w:p>
              </w:tc>
            </w:tr>
            <w:tr w:rsidR="00C4079F" w14:paraId="157C2F10" w14:textId="77777777" w:rsidTr="00590222">
              <w:tc>
                <w:tcPr>
                  <w:tcW w:w="1860" w:type="dxa"/>
                </w:tcPr>
                <w:p w14:paraId="3272093C" w14:textId="2D3C8097" w:rsidR="00C4079F" w:rsidRPr="000B2404" w:rsidRDefault="00ED57C5" w:rsidP="000B2404">
                  <w:pPr>
                    <w:pStyle w:val="Default"/>
                    <w:jc w:val="center"/>
                  </w:pPr>
                  <w:r>
                    <w:t>6</w:t>
                  </w:r>
                </w:p>
              </w:tc>
              <w:tc>
                <w:tcPr>
                  <w:tcW w:w="5394" w:type="dxa"/>
                </w:tcPr>
                <w:p w14:paraId="5BD90482" w14:textId="4FE5F1D2" w:rsidR="00C4079F" w:rsidRPr="000B2404" w:rsidRDefault="00C4079F" w:rsidP="00C4079F">
                  <w:pPr>
                    <w:pStyle w:val="Default"/>
                    <w:jc w:val="both"/>
                  </w:pPr>
                  <w:r w:rsidRPr="000B2404">
                    <w:t>Activity Diagram</w:t>
                  </w:r>
                </w:p>
              </w:tc>
              <w:tc>
                <w:tcPr>
                  <w:tcW w:w="1536" w:type="dxa"/>
                </w:tcPr>
                <w:p w14:paraId="2F8ED488" w14:textId="309C4677" w:rsidR="00C4079F" w:rsidRPr="000B2404" w:rsidRDefault="00FD7738" w:rsidP="000B2404">
                  <w:pPr>
                    <w:pStyle w:val="Default"/>
                    <w:jc w:val="center"/>
                  </w:pPr>
                  <w:r w:rsidRPr="000B2404">
                    <w:t>20</w:t>
                  </w:r>
                </w:p>
              </w:tc>
            </w:tr>
            <w:tr w:rsidR="00C4079F" w14:paraId="7FE0926D" w14:textId="77777777" w:rsidTr="00590222">
              <w:tc>
                <w:tcPr>
                  <w:tcW w:w="1860" w:type="dxa"/>
                </w:tcPr>
                <w:p w14:paraId="5826417E" w14:textId="6844660F" w:rsidR="00C4079F" w:rsidRPr="000B2404" w:rsidRDefault="00ED57C5" w:rsidP="000B2404">
                  <w:pPr>
                    <w:pStyle w:val="Default"/>
                    <w:jc w:val="center"/>
                  </w:pPr>
                  <w:r>
                    <w:t>7</w:t>
                  </w:r>
                </w:p>
              </w:tc>
              <w:tc>
                <w:tcPr>
                  <w:tcW w:w="5394" w:type="dxa"/>
                </w:tcPr>
                <w:p w14:paraId="4EAB5FF4" w14:textId="70B61628" w:rsidR="00C4079F" w:rsidRPr="000B2404" w:rsidRDefault="000B2404" w:rsidP="00C4079F">
                  <w:pPr>
                    <w:pStyle w:val="Default"/>
                    <w:jc w:val="both"/>
                  </w:pPr>
                  <w:r w:rsidRPr="000B2404">
                    <w:t>Pipeline For Project Design Overview</w:t>
                  </w:r>
                </w:p>
              </w:tc>
              <w:tc>
                <w:tcPr>
                  <w:tcW w:w="1536" w:type="dxa"/>
                </w:tcPr>
                <w:p w14:paraId="1F8D0409" w14:textId="04CE01F2" w:rsidR="00C4079F" w:rsidRPr="000B2404" w:rsidRDefault="00FD7738" w:rsidP="000B2404">
                  <w:pPr>
                    <w:pStyle w:val="Default"/>
                    <w:jc w:val="center"/>
                  </w:pPr>
                  <w:r w:rsidRPr="000B2404">
                    <w:t>21</w:t>
                  </w:r>
                </w:p>
              </w:tc>
            </w:tr>
            <w:tr w:rsidR="00C4079F" w14:paraId="329DA2A6" w14:textId="77777777" w:rsidTr="00590222">
              <w:tc>
                <w:tcPr>
                  <w:tcW w:w="1860" w:type="dxa"/>
                </w:tcPr>
                <w:p w14:paraId="655E5289" w14:textId="3217DB83" w:rsidR="00C4079F" w:rsidRPr="000B2404" w:rsidRDefault="00ED57C5" w:rsidP="000B2404">
                  <w:pPr>
                    <w:pStyle w:val="Default"/>
                    <w:jc w:val="center"/>
                  </w:pPr>
                  <w:r>
                    <w:t>8</w:t>
                  </w:r>
                </w:p>
              </w:tc>
              <w:tc>
                <w:tcPr>
                  <w:tcW w:w="5394" w:type="dxa"/>
                </w:tcPr>
                <w:p w14:paraId="6E91442F" w14:textId="3850AEE2" w:rsidR="00C4079F" w:rsidRPr="000B2404" w:rsidRDefault="000B2404" w:rsidP="00C4079F">
                  <w:pPr>
                    <w:pStyle w:val="Default"/>
                    <w:jc w:val="both"/>
                  </w:pPr>
                  <w:r w:rsidRPr="000B2404">
                    <w:t xml:space="preserve">Pipeline For Pre-Processing </w:t>
                  </w:r>
                </w:p>
              </w:tc>
              <w:tc>
                <w:tcPr>
                  <w:tcW w:w="1536" w:type="dxa"/>
                </w:tcPr>
                <w:p w14:paraId="55F1A6ED" w14:textId="410E7DCF" w:rsidR="00C4079F" w:rsidRPr="000B2404" w:rsidRDefault="004F25D2" w:rsidP="000B2404">
                  <w:pPr>
                    <w:pStyle w:val="Default"/>
                    <w:jc w:val="center"/>
                  </w:pPr>
                  <w:r w:rsidRPr="000B2404">
                    <w:t>22</w:t>
                  </w:r>
                </w:p>
              </w:tc>
            </w:tr>
            <w:tr w:rsidR="004F25D2" w14:paraId="01E4161D" w14:textId="77777777" w:rsidTr="00590222">
              <w:tc>
                <w:tcPr>
                  <w:tcW w:w="1860" w:type="dxa"/>
                </w:tcPr>
                <w:p w14:paraId="6C2F7A48" w14:textId="1E7930EE" w:rsidR="004F25D2" w:rsidRPr="000B2404" w:rsidRDefault="00ED57C5" w:rsidP="000B2404">
                  <w:pPr>
                    <w:pStyle w:val="Default"/>
                    <w:jc w:val="center"/>
                  </w:pPr>
                  <w:r>
                    <w:t>9</w:t>
                  </w:r>
                </w:p>
              </w:tc>
              <w:tc>
                <w:tcPr>
                  <w:tcW w:w="5394" w:type="dxa"/>
                </w:tcPr>
                <w:p w14:paraId="747310AB" w14:textId="0A51DC1C" w:rsidR="004F25D2" w:rsidRPr="000B2404" w:rsidRDefault="000B2404" w:rsidP="004F25D2">
                  <w:pPr>
                    <w:pStyle w:val="Default"/>
                    <w:jc w:val="both"/>
                  </w:pPr>
                  <w:r w:rsidRPr="000B2404">
                    <w:t xml:space="preserve">Pipeline For De-Processing </w:t>
                  </w:r>
                </w:p>
              </w:tc>
              <w:tc>
                <w:tcPr>
                  <w:tcW w:w="1536" w:type="dxa"/>
                </w:tcPr>
                <w:p w14:paraId="7D535B57" w14:textId="1C409F2F" w:rsidR="004F25D2" w:rsidRPr="000B2404" w:rsidRDefault="004F25D2" w:rsidP="000B2404">
                  <w:pPr>
                    <w:pStyle w:val="Default"/>
                    <w:jc w:val="center"/>
                  </w:pPr>
                  <w:r w:rsidRPr="000B2404">
                    <w:t>23</w:t>
                  </w:r>
                </w:p>
              </w:tc>
            </w:tr>
            <w:tr w:rsidR="004F25D2" w14:paraId="2BFFB0DA" w14:textId="77777777" w:rsidTr="00590222">
              <w:tc>
                <w:tcPr>
                  <w:tcW w:w="1860" w:type="dxa"/>
                </w:tcPr>
                <w:p w14:paraId="71F3D420" w14:textId="263298ED" w:rsidR="004F25D2" w:rsidRPr="000B2404" w:rsidRDefault="00ED57C5" w:rsidP="000B2404">
                  <w:pPr>
                    <w:pStyle w:val="Default"/>
                    <w:jc w:val="center"/>
                  </w:pPr>
                  <w:r>
                    <w:t>10</w:t>
                  </w:r>
                </w:p>
              </w:tc>
              <w:tc>
                <w:tcPr>
                  <w:tcW w:w="5394" w:type="dxa"/>
                </w:tcPr>
                <w:p w14:paraId="321DC5CA" w14:textId="0175E702" w:rsidR="004F25D2" w:rsidRPr="000B2404" w:rsidRDefault="000B2404" w:rsidP="004F25D2">
                  <w:pPr>
                    <w:pStyle w:val="Default"/>
                    <w:jc w:val="both"/>
                  </w:pPr>
                  <w:r w:rsidRPr="000B2404">
                    <w:t>Pipeline For Proposed System (</w:t>
                  </w:r>
                  <w:proofErr w:type="spellStart"/>
                  <w:r w:rsidRPr="000B2404">
                    <w:t>Stylegen</w:t>
                  </w:r>
                  <w:proofErr w:type="spellEnd"/>
                  <w:r w:rsidRPr="000B2404">
                    <w:t xml:space="preserve"> Application) </w:t>
                  </w:r>
                </w:p>
              </w:tc>
              <w:tc>
                <w:tcPr>
                  <w:tcW w:w="1536" w:type="dxa"/>
                </w:tcPr>
                <w:p w14:paraId="3B399B18" w14:textId="730AB435" w:rsidR="004F25D2" w:rsidRPr="000B2404" w:rsidRDefault="004F25D2" w:rsidP="000B2404">
                  <w:pPr>
                    <w:pStyle w:val="Default"/>
                    <w:jc w:val="center"/>
                  </w:pPr>
                  <w:r w:rsidRPr="000B2404">
                    <w:t>26</w:t>
                  </w:r>
                </w:p>
              </w:tc>
            </w:tr>
            <w:tr w:rsidR="004F25D2" w14:paraId="7BEFBE0D" w14:textId="77777777" w:rsidTr="00590222">
              <w:tc>
                <w:tcPr>
                  <w:tcW w:w="1860" w:type="dxa"/>
                </w:tcPr>
                <w:p w14:paraId="760B47CE" w14:textId="640FC895" w:rsidR="004F25D2" w:rsidRPr="000B2404" w:rsidRDefault="004F25D2" w:rsidP="000B2404">
                  <w:pPr>
                    <w:pStyle w:val="Default"/>
                    <w:jc w:val="center"/>
                  </w:pPr>
                  <w:r w:rsidRPr="000B2404">
                    <w:t>1</w:t>
                  </w:r>
                  <w:r w:rsidR="00ED57C5">
                    <w:t>1</w:t>
                  </w:r>
                </w:p>
              </w:tc>
              <w:tc>
                <w:tcPr>
                  <w:tcW w:w="5394" w:type="dxa"/>
                </w:tcPr>
                <w:p w14:paraId="29CE931D" w14:textId="232BDA1F" w:rsidR="004F25D2" w:rsidRPr="000B2404" w:rsidRDefault="004F25D2" w:rsidP="004F25D2">
                  <w:pPr>
                    <w:pStyle w:val="Default"/>
                    <w:jc w:val="both"/>
                  </w:pPr>
                  <w:r w:rsidRPr="000B2404">
                    <w:t xml:space="preserve">VGG-19 Neural Network Layered View </w:t>
                  </w:r>
                </w:p>
              </w:tc>
              <w:tc>
                <w:tcPr>
                  <w:tcW w:w="1536" w:type="dxa"/>
                </w:tcPr>
                <w:p w14:paraId="74EE7AF3" w14:textId="3079B07E" w:rsidR="004F25D2" w:rsidRPr="000B2404" w:rsidRDefault="004F25D2" w:rsidP="000B2404">
                  <w:pPr>
                    <w:pStyle w:val="Default"/>
                    <w:jc w:val="center"/>
                  </w:pPr>
                  <w:r w:rsidRPr="000B2404">
                    <w:t>27</w:t>
                  </w:r>
                </w:p>
              </w:tc>
            </w:tr>
            <w:tr w:rsidR="004F25D2" w14:paraId="79E1CF49" w14:textId="77777777" w:rsidTr="00590222">
              <w:tc>
                <w:tcPr>
                  <w:tcW w:w="1860" w:type="dxa"/>
                </w:tcPr>
                <w:p w14:paraId="4CC3E02A" w14:textId="1F3796D2" w:rsidR="004F25D2" w:rsidRPr="000B2404" w:rsidRDefault="004F25D2" w:rsidP="000B2404">
                  <w:pPr>
                    <w:pStyle w:val="Default"/>
                    <w:jc w:val="center"/>
                  </w:pPr>
                  <w:r w:rsidRPr="000B2404">
                    <w:t>1</w:t>
                  </w:r>
                  <w:r w:rsidR="00ED57C5">
                    <w:t>2</w:t>
                  </w:r>
                </w:p>
              </w:tc>
              <w:tc>
                <w:tcPr>
                  <w:tcW w:w="5394" w:type="dxa"/>
                </w:tcPr>
                <w:p w14:paraId="117B8A0C" w14:textId="645B990C" w:rsidR="004F25D2" w:rsidRPr="000B2404" w:rsidRDefault="004F25D2" w:rsidP="004F25D2">
                  <w:pPr>
                    <w:pStyle w:val="Default"/>
                    <w:jc w:val="both"/>
                  </w:pPr>
                  <w:r w:rsidRPr="000B2404">
                    <w:t xml:space="preserve">VGG-19 Layered View separated for processing </w:t>
                  </w:r>
                </w:p>
              </w:tc>
              <w:tc>
                <w:tcPr>
                  <w:tcW w:w="1536" w:type="dxa"/>
                </w:tcPr>
                <w:p w14:paraId="4B6B9938" w14:textId="17DEFB27" w:rsidR="004F25D2" w:rsidRPr="000B2404" w:rsidRDefault="004F25D2" w:rsidP="000B2404">
                  <w:pPr>
                    <w:pStyle w:val="Default"/>
                    <w:jc w:val="center"/>
                  </w:pPr>
                  <w:r w:rsidRPr="000B2404">
                    <w:t>27</w:t>
                  </w:r>
                </w:p>
              </w:tc>
            </w:tr>
            <w:tr w:rsidR="004F25D2" w14:paraId="61FEA09E" w14:textId="77777777" w:rsidTr="00590222">
              <w:tc>
                <w:tcPr>
                  <w:tcW w:w="1860" w:type="dxa"/>
                </w:tcPr>
                <w:p w14:paraId="219FA275" w14:textId="7F3F92C5" w:rsidR="004F25D2" w:rsidRPr="000B2404" w:rsidRDefault="004F25D2" w:rsidP="000B2404">
                  <w:pPr>
                    <w:pStyle w:val="Default"/>
                    <w:jc w:val="center"/>
                  </w:pPr>
                  <w:r w:rsidRPr="000B2404">
                    <w:t>1</w:t>
                  </w:r>
                  <w:r w:rsidR="00ED57C5">
                    <w:t>3</w:t>
                  </w:r>
                </w:p>
              </w:tc>
              <w:tc>
                <w:tcPr>
                  <w:tcW w:w="5394" w:type="dxa"/>
                </w:tcPr>
                <w:p w14:paraId="042833E2" w14:textId="290B5922" w:rsidR="004F25D2" w:rsidRPr="000B2404" w:rsidRDefault="004F25D2" w:rsidP="004F25D2">
                  <w:pPr>
                    <w:pStyle w:val="Default"/>
                    <w:jc w:val="both"/>
                  </w:pPr>
                  <w:r w:rsidRPr="000B2404">
                    <w:t xml:space="preserve">Total Loss Graph example for given input </w:t>
                  </w:r>
                </w:p>
              </w:tc>
              <w:tc>
                <w:tcPr>
                  <w:tcW w:w="1536" w:type="dxa"/>
                </w:tcPr>
                <w:p w14:paraId="155B1343" w14:textId="1B4B5E2D" w:rsidR="004F25D2" w:rsidRPr="000B2404" w:rsidRDefault="004F25D2" w:rsidP="000B2404">
                  <w:pPr>
                    <w:pStyle w:val="Default"/>
                    <w:jc w:val="center"/>
                  </w:pPr>
                  <w:r w:rsidRPr="000B2404">
                    <w:t>28</w:t>
                  </w:r>
                </w:p>
              </w:tc>
            </w:tr>
            <w:tr w:rsidR="000B2404" w14:paraId="71E18F67" w14:textId="77777777" w:rsidTr="00590222">
              <w:tc>
                <w:tcPr>
                  <w:tcW w:w="1860" w:type="dxa"/>
                </w:tcPr>
                <w:p w14:paraId="6A993F62" w14:textId="0BAA3160" w:rsidR="000B2404" w:rsidRPr="000B2404" w:rsidRDefault="000B2404" w:rsidP="000B2404">
                  <w:pPr>
                    <w:pStyle w:val="Default"/>
                    <w:jc w:val="center"/>
                  </w:pPr>
                  <w:r w:rsidRPr="000B2404">
                    <w:t>1</w:t>
                  </w:r>
                  <w:r w:rsidR="00ED57C5">
                    <w:t>4</w:t>
                  </w:r>
                </w:p>
              </w:tc>
              <w:tc>
                <w:tcPr>
                  <w:tcW w:w="5394" w:type="dxa"/>
                </w:tcPr>
                <w:p w14:paraId="14218073" w14:textId="3E522FF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t>
                  </w:r>
                </w:p>
              </w:tc>
              <w:tc>
                <w:tcPr>
                  <w:tcW w:w="1536" w:type="dxa"/>
                </w:tcPr>
                <w:p w14:paraId="64497A31" w14:textId="704009FB" w:rsidR="000B2404" w:rsidRPr="000B2404" w:rsidRDefault="000B2404" w:rsidP="000B2404">
                  <w:pPr>
                    <w:pStyle w:val="Default"/>
                    <w:jc w:val="center"/>
                  </w:pPr>
                  <w:r w:rsidRPr="000B2404">
                    <w:t>39</w:t>
                  </w:r>
                </w:p>
              </w:tc>
            </w:tr>
            <w:tr w:rsidR="000B2404" w14:paraId="052559C9" w14:textId="77777777" w:rsidTr="00590222">
              <w:tc>
                <w:tcPr>
                  <w:tcW w:w="1860" w:type="dxa"/>
                </w:tcPr>
                <w:p w14:paraId="457962D6" w14:textId="54C6BF1A" w:rsidR="000B2404" w:rsidRPr="000B2404" w:rsidRDefault="000B2404" w:rsidP="000B2404">
                  <w:pPr>
                    <w:pStyle w:val="Default"/>
                    <w:jc w:val="center"/>
                  </w:pPr>
                  <w:r w:rsidRPr="000B2404">
                    <w:t>1</w:t>
                  </w:r>
                  <w:r w:rsidR="00ED57C5">
                    <w:t>5</w:t>
                  </w:r>
                </w:p>
              </w:tc>
              <w:tc>
                <w:tcPr>
                  <w:tcW w:w="5394" w:type="dxa"/>
                </w:tcPr>
                <w:p w14:paraId="5CD17D6A" w14:textId="056E4541"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What We Do” Section) </w:t>
                  </w:r>
                </w:p>
              </w:tc>
              <w:tc>
                <w:tcPr>
                  <w:tcW w:w="1536" w:type="dxa"/>
                </w:tcPr>
                <w:p w14:paraId="6BC524E5" w14:textId="612384E3" w:rsidR="000B2404" w:rsidRPr="000B2404" w:rsidRDefault="000B2404" w:rsidP="000B2404">
                  <w:pPr>
                    <w:pStyle w:val="Default"/>
                    <w:jc w:val="center"/>
                  </w:pPr>
                  <w:r w:rsidRPr="000B2404">
                    <w:t>39</w:t>
                  </w:r>
                </w:p>
              </w:tc>
            </w:tr>
            <w:tr w:rsidR="000B2404" w14:paraId="63607732" w14:textId="77777777" w:rsidTr="00590222">
              <w:tc>
                <w:tcPr>
                  <w:tcW w:w="1860" w:type="dxa"/>
                </w:tcPr>
                <w:p w14:paraId="64B50CF3" w14:textId="3AAFA402" w:rsidR="000B2404" w:rsidRPr="000B2404" w:rsidRDefault="000B2404" w:rsidP="000B2404">
                  <w:pPr>
                    <w:pStyle w:val="Default"/>
                    <w:jc w:val="center"/>
                  </w:pPr>
                  <w:r>
                    <w:t>1</w:t>
                  </w:r>
                  <w:r w:rsidR="00ED57C5">
                    <w:t>6</w:t>
                  </w:r>
                </w:p>
              </w:tc>
              <w:tc>
                <w:tcPr>
                  <w:tcW w:w="5394" w:type="dxa"/>
                </w:tcPr>
                <w:p w14:paraId="10BEA930" w14:textId="2BB813EE" w:rsidR="000B2404" w:rsidRPr="000B2404" w:rsidRDefault="000B2404" w:rsidP="004F25D2">
                  <w:pPr>
                    <w:pStyle w:val="Default"/>
                    <w:jc w:val="both"/>
                  </w:pPr>
                  <w:r w:rsidRPr="000B2404">
                    <w:t xml:space="preserve">Home page of </w:t>
                  </w:r>
                  <w:proofErr w:type="spellStart"/>
                  <w:r w:rsidRPr="000B2404">
                    <w:t>StyleGen</w:t>
                  </w:r>
                  <w:proofErr w:type="spellEnd"/>
                  <w:r w:rsidRPr="000B2404">
                    <w:t xml:space="preserve"> (“How to Use </w:t>
                  </w:r>
                  <w:proofErr w:type="spellStart"/>
                  <w:r w:rsidRPr="000B2404">
                    <w:t>StyleGen</w:t>
                  </w:r>
                  <w:proofErr w:type="spellEnd"/>
                  <w:r w:rsidRPr="000B2404">
                    <w:t>” Section)</w:t>
                  </w:r>
                </w:p>
              </w:tc>
              <w:tc>
                <w:tcPr>
                  <w:tcW w:w="1536" w:type="dxa"/>
                </w:tcPr>
                <w:p w14:paraId="7D6D40EB" w14:textId="11BC6A3D" w:rsidR="000B2404" w:rsidRDefault="000B2404" w:rsidP="000B2404">
                  <w:pPr>
                    <w:pStyle w:val="Default"/>
                    <w:jc w:val="center"/>
                  </w:pPr>
                  <w:r>
                    <w:t>40</w:t>
                  </w:r>
                </w:p>
              </w:tc>
            </w:tr>
            <w:tr w:rsidR="000B2404" w14:paraId="7FDA724E" w14:textId="77777777" w:rsidTr="00590222">
              <w:tc>
                <w:tcPr>
                  <w:tcW w:w="1860" w:type="dxa"/>
                </w:tcPr>
                <w:p w14:paraId="0C822A06" w14:textId="7DF684F1" w:rsidR="000B2404" w:rsidRDefault="000B2404" w:rsidP="000B2404">
                  <w:pPr>
                    <w:pStyle w:val="Default"/>
                    <w:jc w:val="center"/>
                  </w:pPr>
                  <w:r>
                    <w:t>1</w:t>
                  </w:r>
                  <w:r w:rsidR="00ED57C5">
                    <w:t>7</w:t>
                  </w:r>
                </w:p>
              </w:tc>
              <w:tc>
                <w:tcPr>
                  <w:tcW w:w="5394" w:type="dxa"/>
                </w:tcPr>
                <w:p w14:paraId="7892E23F" w14:textId="2C90383A" w:rsidR="000B2404" w:rsidRPr="000B2404" w:rsidRDefault="000B2404" w:rsidP="004F25D2">
                  <w:pPr>
                    <w:pStyle w:val="Default"/>
                    <w:jc w:val="both"/>
                  </w:pPr>
                  <w:r>
                    <w:t xml:space="preserve">Home page of </w:t>
                  </w:r>
                  <w:proofErr w:type="spellStart"/>
                  <w:r>
                    <w:t>StyleGen</w:t>
                  </w:r>
                  <w:proofErr w:type="spellEnd"/>
                  <w:r>
                    <w:t xml:space="preserve"> (“Contact Us” Section and “Footer” Section) </w:t>
                  </w:r>
                </w:p>
              </w:tc>
              <w:tc>
                <w:tcPr>
                  <w:tcW w:w="1536" w:type="dxa"/>
                </w:tcPr>
                <w:p w14:paraId="35FE8253" w14:textId="120B3429" w:rsidR="000B2404" w:rsidRDefault="000B2404" w:rsidP="000B2404">
                  <w:pPr>
                    <w:pStyle w:val="Default"/>
                    <w:jc w:val="center"/>
                  </w:pPr>
                  <w:r>
                    <w:t>40</w:t>
                  </w:r>
                </w:p>
              </w:tc>
            </w:tr>
            <w:tr w:rsidR="000B2404" w14:paraId="3E47819E" w14:textId="77777777" w:rsidTr="00590222">
              <w:tc>
                <w:tcPr>
                  <w:tcW w:w="1860" w:type="dxa"/>
                </w:tcPr>
                <w:p w14:paraId="11A0F2F7" w14:textId="25430E0A" w:rsidR="000B2404" w:rsidRDefault="000B2404" w:rsidP="000B2404">
                  <w:pPr>
                    <w:pStyle w:val="Default"/>
                    <w:jc w:val="center"/>
                  </w:pPr>
                  <w:r>
                    <w:t>1</w:t>
                  </w:r>
                  <w:r w:rsidR="00ED57C5">
                    <w:t>8</w:t>
                  </w:r>
                </w:p>
              </w:tc>
              <w:tc>
                <w:tcPr>
                  <w:tcW w:w="5394" w:type="dxa"/>
                </w:tcPr>
                <w:p w14:paraId="6695AB65" w14:textId="479D62A4" w:rsidR="000B2404" w:rsidRPr="006A62B9" w:rsidRDefault="000B2404" w:rsidP="004F25D2">
                  <w:pPr>
                    <w:pStyle w:val="Default"/>
                    <w:jc w:val="both"/>
                  </w:pPr>
                  <w:proofErr w:type="spellStart"/>
                  <w:r w:rsidRPr="006A62B9">
                    <w:t>StyleGen</w:t>
                  </w:r>
                  <w:proofErr w:type="spellEnd"/>
                  <w:r w:rsidRPr="006A62B9">
                    <w:t xml:space="preserve"> Application (Multi-page Menu) </w:t>
                  </w:r>
                </w:p>
              </w:tc>
              <w:tc>
                <w:tcPr>
                  <w:tcW w:w="1536" w:type="dxa"/>
                </w:tcPr>
                <w:p w14:paraId="16DD2E57" w14:textId="10F7783A" w:rsidR="000B2404" w:rsidRDefault="000B2404" w:rsidP="000B2404">
                  <w:pPr>
                    <w:pStyle w:val="Default"/>
                    <w:jc w:val="center"/>
                  </w:pPr>
                  <w:r>
                    <w:t>41</w:t>
                  </w:r>
                </w:p>
              </w:tc>
            </w:tr>
            <w:tr w:rsidR="000B2404" w14:paraId="7FB6CE39" w14:textId="77777777" w:rsidTr="00590222">
              <w:tc>
                <w:tcPr>
                  <w:tcW w:w="1860" w:type="dxa"/>
                </w:tcPr>
                <w:p w14:paraId="7186AE21" w14:textId="42066EFB" w:rsidR="000B2404" w:rsidRDefault="000B2404" w:rsidP="000B2404">
                  <w:pPr>
                    <w:pStyle w:val="Default"/>
                    <w:jc w:val="center"/>
                  </w:pPr>
                  <w:r>
                    <w:t>1</w:t>
                  </w:r>
                  <w:r w:rsidR="00ED57C5">
                    <w:t>9</w:t>
                  </w:r>
                </w:p>
              </w:tc>
              <w:tc>
                <w:tcPr>
                  <w:tcW w:w="5394" w:type="dxa"/>
                </w:tcPr>
                <w:p w14:paraId="56D31515" w14:textId="1988C6B7" w:rsidR="000B2404" w:rsidRPr="000B2404" w:rsidRDefault="000B2404" w:rsidP="004F25D2">
                  <w:pPr>
                    <w:pStyle w:val="Default"/>
                    <w:jc w:val="both"/>
                  </w:pPr>
                  <w:proofErr w:type="spellStart"/>
                  <w:r>
                    <w:t>StyleGen</w:t>
                  </w:r>
                  <w:proofErr w:type="spellEnd"/>
                  <w:r>
                    <w:t xml:space="preserve"> Application (“Input” Section) </w:t>
                  </w:r>
                </w:p>
              </w:tc>
              <w:tc>
                <w:tcPr>
                  <w:tcW w:w="1536" w:type="dxa"/>
                </w:tcPr>
                <w:p w14:paraId="7ADCB273" w14:textId="30770494" w:rsidR="000B2404" w:rsidRDefault="000B2404" w:rsidP="000B2404">
                  <w:pPr>
                    <w:pStyle w:val="Default"/>
                    <w:jc w:val="center"/>
                  </w:pPr>
                  <w:r>
                    <w:t>41</w:t>
                  </w:r>
                </w:p>
              </w:tc>
            </w:tr>
            <w:tr w:rsidR="000B2404" w14:paraId="3D693C05" w14:textId="77777777" w:rsidTr="00590222">
              <w:tc>
                <w:tcPr>
                  <w:tcW w:w="1860" w:type="dxa"/>
                </w:tcPr>
                <w:p w14:paraId="059B9AC6" w14:textId="24E27937" w:rsidR="000B2404" w:rsidRDefault="00ED57C5" w:rsidP="000B2404">
                  <w:pPr>
                    <w:pStyle w:val="Default"/>
                    <w:jc w:val="center"/>
                  </w:pPr>
                  <w:r>
                    <w:t>20</w:t>
                  </w:r>
                </w:p>
              </w:tc>
              <w:tc>
                <w:tcPr>
                  <w:tcW w:w="5394" w:type="dxa"/>
                </w:tcPr>
                <w:p w14:paraId="3D8D57ED" w14:textId="254CE739" w:rsidR="000B2404" w:rsidRDefault="000B2404" w:rsidP="004F25D2">
                  <w:pPr>
                    <w:pStyle w:val="Default"/>
                    <w:jc w:val="both"/>
                  </w:pPr>
                  <w:proofErr w:type="spellStart"/>
                  <w:r>
                    <w:t>StyleGen</w:t>
                  </w:r>
                  <w:proofErr w:type="spellEnd"/>
                  <w:r>
                    <w:t xml:space="preserve"> Application (“Input” Section setting parameters) </w:t>
                  </w:r>
                </w:p>
              </w:tc>
              <w:tc>
                <w:tcPr>
                  <w:tcW w:w="1536" w:type="dxa"/>
                </w:tcPr>
                <w:p w14:paraId="7272E933" w14:textId="046CC4E9" w:rsidR="000B2404" w:rsidRDefault="000B2404" w:rsidP="000B2404">
                  <w:pPr>
                    <w:pStyle w:val="Default"/>
                    <w:jc w:val="center"/>
                  </w:pPr>
                  <w:r>
                    <w:t>42</w:t>
                  </w:r>
                </w:p>
              </w:tc>
            </w:tr>
            <w:tr w:rsidR="006A62B9" w14:paraId="58B23078" w14:textId="77777777" w:rsidTr="00590222">
              <w:tc>
                <w:tcPr>
                  <w:tcW w:w="1860" w:type="dxa"/>
                </w:tcPr>
                <w:p w14:paraId="07BB5D31" w14:textId="0320A912" w:rsidR="006A62B9" w:rsidRDefault="006A62B9" w:rsidP="000B2404">
                  <w:pPr>
                    <w:pStyle w:val="Default"/>
                    <w:jc w:val="center"/>
                  </w:pPr>
                  <w:r>
                    <w:t>2</w:t>
                  </w:r>
                  <w:r w:rsidR="00ED57C5">
                    <w:t>1</w:t>
                  </w:r>
                </w:p>
              </w:tc>
              <w:tc>
                <w:tcPr>
                  <w:tcW w:w="5394" w:type="dxa"/>
                </w:tcPr>
                <w:p w14:paraId="39F2C49E" w14:textId="4E32F4DD" w:rsidR="006A62B9" w:rsidRDefault="006A62B9" w:rsidP="004F25D2">
                  <w:pPr>
                    <w:pStyle w:val="Default"/>
                    <w:jc w:val="both"/>
                  </w:pPr>
                  <w:proofErr w:type="spellStart"/>
                  <w:r>
                    <w:t>StyleGen</w:t>
                  </w:r>
                  <w:proofErr w:type="spellEnd"/>
                  <w:r>
                    <w:t xml:space="preserve"> Application (“Processing” Section) </w:t>
                  </w:r>
                </w:p>
              </w:tc>
              <w:tc>
                <w:tcPr>
                  <w:tcW w:w="1536" w:type="dxa"/>
                </w:tcPr>
                <w:p w14:paraId="316DB47F" w14:textId="0768E655" w:rsidR="006A62B9" w:rsidRDefault="006A62B9" w:rsidP="000B2404">
                  <w:pPr>
                    <w:pStyle w:val="Default"/>
                    <w:jc w:val="center"/>
                  </w:pPr>
                  <w:r>
                    <w:t>42</w:t>
                  </w:r>
                </w:p>
              </w:tc>
            </w:tr>
            <w:tr w:rsidR="006A62B9" w14:paraId="739D3573" w14:textId="77777777" w:rsidTr="00590222">
              <w:tc>
                <w:tcPr>
                  <w:tcW w:w="1860" w:type="dxa"/>
                </w:tcPr>
                <w:p w14:paraId="237CF0B5" w14:textId="5EB506D6" w:rsidR="006A62B9" w:rsidRDefault="006A62B9" w:rsidP="000B2404">
                  <w:pPr>
                    <w:pStyle w:val="Default"/>
                    <w:jc w:val="center"/>
                  </w:pPr>
                  <w:r>
                    <w:t>2</w:t>
                  </w:r>
                  <w:r w:rsidR="00ED57C5">
                    <w:t>2</w:t>
                  </w:r>
                </w:p>
              </w:tc>
              <w:tc>
                <w:tcPr>
                  <w:tcW w:w="5394" w:type="dxa"/>
                </w:tcPr>
                <w:p w14:paraId="0B2B0E06" w14:textId="21EF0B69" w:rsidR="006A62B9" w:rsidRDefault="006A62B9" w:rsidP="004F25D2">
                  <w:pPr>
                    <w:pStyle w:val="Default"/>
                    <w:jc w:val="both"/>
                  </w:pPr>
                  <w:proofErr w:type="spellStart"/>
                  <w:r>
                    <w:t>StyleGen</w:t>
                  </w:r>
                  <w:proofErr w:type="spellEnd"/>
                  <w:r>
                    <w:t xml:space="preserve"> Application (“Output” Section) </w:t>
                  </w:r>
                </w:p>
              </w:tc>
              <w:tc>
                <w:tcPr>
                  <w:tcW w:w="1536" w:type="dxa"/>
                </w:tcPr>
                <w:p w14:paraId="0DC5AD7C" w14:textId="051A34E6" w:rsidR="006A62B9" w:rsidRDefault="006A62B9" w:rsidP="000B2404">
                  <w:pPr>
                    <w:pStyle w:val="Default"/>
                    <w:jc w:val="center"/>
                  </w:pPr>
                  <w:r>
                    <w:t>43</w:t>
                  </w:r>
                </w:p>
              </w:tc>
            </w:tr>
            <w:tr w:rsidR="006A62B9" w14:paraId="1DC5FE53" w14:textId="77777777" w:rsidTr="00590222">
              <w:tc>
                <w:tcPr>
                  <w:tcW w:w="1860" w:type="dxa"/>
                </w:tcPr>
                <w:p w14:paraId="1D0C0453" w14:textId="23673DF7" w:rsidR="006A62B9" w:rsidRDefault="006A62B9" w:rsidP="000B2404">
                  <w:pPr>
                    <w:pStyle w:val="Default"/>
                    <w:jc w:val="center"/>
                  </w:pPr>
                  <w:r>
                    <w:t>2</w:t>
                  </w:r>
                  <w:r w:rsidR="00ED57C5">
                    <w:t>3</w:t>
                  </w:r>
                </w:p>
              </w:tc>
              <w:tc>
                <w:tcPr>
                  <w:tcW w:w="5394" w:type="dxa"/>
                </w:tcPr>
                <w:p w14:paraId="710EB3CC" w14:textId="51337486" w:rsidR="006A62B9" w:rsidRDefault="006A62B9" w:rsidP="004F25D2">
                  <w:pPr>
                    <w:pStyle w:val="Default"/>
                    <w:jc w:val="both"/>
                  </w:pPr>
                  <w:proofErr w:type="spellStart"/>
                  <w:r>
                    <w:t>StyleGen</w:t>
                  </w:r>
                  <w:proofErr w:type="spellEnd"/>
                  <w:r>
                    <w:t xml:space="preserve"> Application (“Graph analysis” Section) </w:t>
                  </w:r>
                </w:p>
              </w:tc>
              <w:tc>
                <w:tcPr>
                  <w:tcW w:w="1536" w:type="dxa"/>
                </w:tcPr>
                <w:p w14:paraId="5C149C88" w14:textId="222D98BC" w:rsidR="006A62B9" w:rsidRDefault="006A62B9" w:rsidP="000B2404">
                  <w:pPr>
                    <w:pStyle w:val="Default"/>
                    <w:jc w:val="center"/>
                  </w:pPr>
                  <w:r>
                    <w:t>43</w:t>
                  </w:r>
                </w:p>
              </w:tc>
            </w:tr>
            <w:tr w:rsidR="006A62B9" w14:paraId="15720736" w14:textId="77777777" w:rsidTr="00590222">
              <w:tc>
                <w:tcPr>
                  <w:tcW w:w="1860" w:type="dxa"/>
                </w:tcPr>
                <w:p w14:paraId="5024FAE0" w14:textId="649700BA" w:rsidR="006A62B9" w:rsidRDefault="006A62B9" w:rsidP="000B2404">
                  <w:pPr>
                    <w:pStyle w:val="Default"/>
                    <w:jc w:val="center"/>
                  </w:pPr>
                  <w:r>
                    <w:t>2</w:t>
                  </w:r>
                  <w:r w:rsidR="00ED57C5">
                    <w:t>4</w:t>
                  </w:r>
                </w:p>
              </w:tc>
              <w:tc>
                <w:tcPr>
                  <w:tcW w:w="5394" w:type="dxa"/>
                </w:tcPr>
                <w:p w14:paraId="35B93593" w14:textId="20B46EC2" w:rsidR="006A62B9" w:rsidRDefault="006A62B9" w:rsidP="004F25D2">
                  <w:pPr>
                    <w:pStyle w:val="Default"/>
                    <w:jc w:val="both"/>
                  </w:pPr>
                  <w:r>
                    <w:t xml:space="preserve">Home page of </w:t>
                  </w:r>
                  <w:proofErr w:type="spellStart"/>
                  <w:r>
                    <w:t>StyleGen</w:t>
                  </w:r>
                  <w:proofErr w:type="spellEnd"/>
                  <w:r>
                    <w:t xml:space="preserve"> (Mobile View) </w:t>
                  </w:r>
                </w:p>
              </w:tc>
              <w:tc>
                <w:tcPr>
                  <w:tcW w:w="1536" w:type="dxa"/>
                </w:tcPr>
                <w:p w14:paraId="1D4905D9" w14:textId="26841760" w:rsidR="006A62B9" w:rsidRDefault="006A62B9" w:rsidP="000B2404">
                  <w:pPr>
                    <w:pStyle w:val="Default"/>
                    <w:jc w:val="center"/>
                  </w:pPr>
                  <w:r>
                    <w:t>44</w:t>
                  </w:r>
                </w:p>
              </w:tc>
            </w:tr>
            <w:tr w:rsidR="006A62B9" w14:paraId="1625FE4F" w14:textId="77777777" w:rsidTr="00590222">
              <w:tc>
                <w:tcPr>
                  <w:tcW w:w="1860" w:type="dxa"/>
                </w:tcPr>
                <w:p w14:paraId="54333BFB" w14:textId="7ADB5814" w:rsidR="006A62B9" w:rsidRDefault="006A62B9" w:rsidP="000B2404">
                  <w:pPr>
                    <w:pStyle w:val="Default"/>
                    <w:jc w:val="center"/>
                  </w:pPr>
                  <w:r>
                    <w:t>2</w:t>
                  </w:r>
                  <w:r w:rsidR="00ED57C5">
                    <w:t>5</w:t>
                  </w:r>
                </w:p>
              </w:tc>
              <w:tc>
                <w:tcPr>
                  <w:tcW w:w="5394" w:type="dxa"/>
                </w:tcPr>
                <w:p w14:paraId="4C90E845" w14:textId="4DD1EDD3" w:rsidR="006A62B9" w:rsidRDefault="006A62B9" w:rsidP="004F25D2">
                  <w:pPr>
                    <w:pStyle w:val="Default"/>
                    <w:jc w:val="both"/>
                  </w:pPr>
                  <w:proofErr w:type="spellStart"/>
                  <w:r>
                    <w:t>StyleGen</w:t>
                  </w:r>
                  <w:proofErr w:type="spellEnd"/>
                  <w:r>
                    <w:t xml:space="preserve"> Application (Mobile View) </w:t>
                  </w:r>
                </w:p>
              </w:tc>
              <w:tc>
                <w:tcPr>
                  <w:tcW w:w="1536" w:type="dxa"/>
                </w:tcPr>
                <w:p w14:paraId="6E2B81F8" w14:textId="7F674379" w:rsidR="006A62B9" w:rsidRDefault="006A62B9" w:rsidP="000B2404">
                  <w:pPr>
                    <w:pStyle w:val="Default"/>
                    <w:jc w:val="center"/>
                  </w:pPr>
                  <w:r>
                    <w:t>44</w:t>
                  </w:r>
                </w:p>
              </w:tc>
            </w:tr>
          </w:tbl>
          <w:p w14:paraId="1ABF5777" w14:textId="77777777" w:rsidR="00C4079F" w:rsidRPr="00C4079F" w:rsidRDefault="00C4079F" w:rsidP="00C4079F">
            <w:pPr>
              <w:pStyle w:val="Default"/>
              <w:jc w:val="both"/>
              <w:rPr>
                <w:b/>
                <w:bCs/>
              </w:rPr>
            </w:pPr>
          </w:p>
          <w:p w14:paraId="2963B39C" w14:textId="77777777" w:rsidR="00C4079F" w:rsidRDefault="00C4079F" w:rsidP="00FE33C0">
            <w:pPr>
              <w:autoSpaceDE w:val="0"/>
              <w:autoSpaceDN w:val="0"/>
              <w:adjustRightInd w:val="0"/>
              <w:jc w:val="both"/>
              <w:rPr>
                <w:rFonts w:ascii="Times New Roman" w:hAnsi="Times New Roman" w:cs="Times New Roman"/>
                <w:sz w:val="24"/>
                <w:szCs w:val="24"/>
              </w:rPr>
            </w:pPr>
          </w:p>
          <w:p w14:paraId="70EE31C6" w14:textId="77777777" w:rsidR="00C4079F" w:rsidRDefault="00C4079F" w:rsidP="00FE33C0">
            <w:pPr>
              <w:tabs>
                <w:tab w:val="left" w:pos="3073"/>
              </w:tabs>
            </w:pPr>
          </w:p>
          <w:p w14:paraId="7CF86B6B" w14:textId="77777777" w:rsidR="00C4079F" w:rsidRDefault="00C4079F" w:rsidP="00FE33C0">
            <w:pPr>
              <w:tabs>
                <w:tab w:val="left" w:pos="3073"/>
              </w:tabs>
            </w:pPr>
          </w:p>
        </w:tc>
      </w:tr>
    </w:tbl>
    <w:p w14:paraId="0FD7ED03" w14:textId="77777777" w:rsidR="00C4079F" w:rsidRDefault="00C4079F" w:rsidP="0036787A">
      <w:pPr>
        <w:tabs>
          <w:tab w:val="left" w:pos="3090"/>
        </w:tabs>
      </w:pPr>
    </w:p>
    <w:p w14:paraId="479D3CA8" w14:textId="77777777" w:rsidR="00847736" w:rsidRDefault="00847736" w:rsidP="0036787A">
      <w:pPr>
        <w:tabs>
          <w:tab w:val="left" w:pos="3090"/>
        </w:tabs>
      </w:pPr>
    </w:p>
    <w:tbl>
      <w:tblPr>
        <w:tblStyle w:val="PlainTable3"/>
        <w:tblW w:w="0" w:type="auto"/>
        <w:tblLook w:val="0600" w:firstRow="0" w:lastRow="0" w:firstColumn="0" w:lastColumn="0" w:noHBand="1" w:noVBand="1"/>
      </w:tblPr>
      <w:tblGrid>
        <w:gridCol w:w="9026"/>
      </w:tblGrid>
      <w:tr w:rsidR="00847736" w14:paraId="2826542F" w14:textId="77777777" w:rsidTr="00783A1D">
        <w:tc>
          <w:tcPr>
            <w:tcW w:w="9016" w:type="dxa"/>
          </w:tcPr>
          <w:p w14:paraId="789C8850" w14:textId="5F0AE5A8" w:rsidR="00847736" w:rsidRPr="00847736" w:rsidRDefault="00847736" w:rsidP="00847736">
            <w:pPr>
              <w:tabs>
                <w:tab w:val="left" w:pos="3090"/>
              </w:tabs>
              <w:jc w:val="center"/>
              <w:rPr>
                <w:rFonts w:ascii="Times New Roman" w:hAnsi="Times New Roman" w:cs="Times New Roman"/>
              </w:rPr>
            </w:pPr>
            <w:r w:rsidRPr="00847736">
              <w:rPr>
                <w:rFonts w:ascii="Times New Roman" w:hAnsi="Times New Roman" w:cs="Times New Roman"/>
                <w:b/>
                <w:bCs/>
                <w:sz w:val="28"/>
                <w:szCs w:val="28"/>
              </w:rPr>
              <w:t>GIT HISTORY</w:t>
            </w:r>
          </w:p>
        </w:tc>
      </w:tr>
      <w:tr w:rsidR="00783A1D" w14:paraId="6DB7F6D2" w14:textId="77777777" w:rsidTr="00783A1D">
        <w:tc>
          <w:tcPr>
            <w:tcW w:w="9016" w:type="dxa"/>
          </w:tcPr>
          <w:p w14:paraId="4AF32AA6" w14:textId="77777777" w:rsidR="00783A1D" w:rsidRPr="00847736" w:rsidRDefault="00783A1D" w:rsidP="00847736">
            <w:pPr>
              <w:tabs>
                <w:tab w:val="left" w:pos="3090"/>
              </w:tabs>
              <w:jc w:val="center"/>
              <w:rPr>
                <w:rFonts w:ascii="Times New Roman" w:hAnsi="Times New Roman" w:cs="Times New Roman"/>
                <w:b/>
                <w:bCs/>
                <w:sz w:val="28"/>
                <w:szCs w:val="28"/>
              </w:rPr>
            </w:pPr>
          </w:p>
        </w:tc>
      </w:tr>
      <w:tr w:rsidR="00847736" w14:paraId="5FC5D410" w14:textId="77777777" w:rsidTr="00783A1D">
        <w:tc>
          <w:tcPr>
            <w:tcW w:w="9016" w:type="dxa"/>
          </w:tcPr>
          <w:p w14:paraId="617850EF" w14:textId="07948EF0" w:rsidR="00847736" w:rsidRDefault="00783A1D" w:rsidP="00783A1D">
            <w:pPr>
              <w:tabs>
                <w:tab w:val="left" w:pos="3090"/>
              </w:tabs>
            </w:pPr>
            <w:r>
              <w:rPr>
                <w:noProof/>
              </w:rPr>
              <w:drawing>
                <wp:anchor distT="0" distB="0" distL="114300" distR="114300" simplePos="0" relativeHeight="251766784" behindDoc="0" locked="0" layoutInCell="1" allowOverlap="1" wp14:anchorId="693C4E86" wp14:editId="5ADE47C2">
                  <wp:simplePos x="990600" y="1914525"/>
                  <wp:positionH relativeFrom="margin">
                    <wp:align>center</wp:align>
                  </wp:positionH>
                  <wp:positionV relativeFrom="margin">
                    <wp:align>center</wp:align>
                  </wp:positionV>
                  <wp:extent cx="5731510" cy="2892425"/>
                  <wp:effectExtent l="0" t="0" r="2540" b="3175"/>
                  <wp:wrapSquare wrapText="bothSides"/>
                  <wp:docPr id="20813989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1398919" name="Picture 2081398919"/>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731510" cy="2892425"/>
                          </a:xfrm>
                          <a:prstGeom prst="rect">
                            <a:avLst/>
                          </a:prstGeom>
                        </pic:spPr>
                      </pic:pic>
                    </a:graphicData>
                  </a:graphic>
                </wp:anchor>
              </w:drawing>
            </w:r>
          </w:p>
        </w:tc>
      </w:tr>
      <w:tr w:rsidR="00847736" w14:paraId="20F7D74A" w14:textId="77777777" w:rsidTr="00783A1D">
        <w:tc>
          <w:tcPr>
            <w:tcW w:w="9016" w:type="dxa"/>
          </w:tcPr>
          <w:p w14:paraId="43655197" w14:textId="77777777" w:rsidR="00847736" w:rsidRDefault="00847736" w:rsidP="0036787A">
            <w:pPr>
              <w:tabs>
                <w:tab w:val="left" w:pos="3090"/>
              </w:tabs>
            </w:pPr>
          </w:p>
        </w:tc>
      </w:tr>
      <w:tr w:rsidR="00783A1D" w14:paraId="05B18563" w14:textId="77777777" w:rsidTr="00783A1D">
        <w:tc>
          <w:tcPr>
            <w:tcW w:w="9016" w:type="dxa"/>
          </w:tcPr>
          <w:p w14:paraId="1D66A415" w14:textId="138478C4" w:rsidR="00783A1D" w:rsidRDefault="00783A1D" w:rsidP="0036787A">
            <w:pPr>
              <w:tabs>
                <w:tab w:val="left" w:pos="3090"/>
              </w:tabs>
            </w:pPr>
            <w:r>
              <w:rPr>
                <w:noProof/>
              </w:rPr>
              <w:drawing>
                <wp:anchor distT="0" distB="0" distL="114300" distR="114300" simplePos="0" relativeHeight="251767808" behindDoc="0" locked="0" layoutInCell="1" allowOverlap="1" wp14:anchorId="5C19B1CC" wp14:editId="470B9EF9">
                  <wp:simplePos x="990600" y="5162550"/>
                  <wp:positionH relativeFrom="margin">
                    <wp:align>center</wp:align>
                  </wp:positionH>
                  <wp:positionV relativeFrom="margin">
                    <wp:align>center</wp:align>
                  </wp:positionV>
                  <wp:extent cx="5731510" cy="2918460"/>
                  <wp:effectExtent l="0" t="0" r="2540" b="0"/>
                  <wp:wrapSquare wrapText="bothSides"/>
                  <wp:docPr id="11514420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1442033" name="Picture 1151442033"/>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31510" cy="2918460"/>
                          </a:xfrm>
                          <a:prstGeom prst="rect">
                            <a:avLst/>
                          </a:prstGeom>
                        </pic:spPr>
                      </pic:pic>
                    </a:graphicData>
                  </a:graphic>
                </wp:anchor>
              </w:drawing>
            </w:r>
          </w:p>
        </w:tc>
      </w:tr>
    </w:tbl>
    <w:p w14:paraId="2E49C1B7" w14:textId="77777777" w:rsidR="00847736" w:rsidRPr="0036787A" w:rsidRDefault="00847736" w:rsidP="0036787A">
      <w:pPr>
        <w:tabs>
          <w:tab w:val="left" w:pos="3090"/>
        </w:tabs>
      </w:pPr>
    </w:p>
    <w:sectPr w:rsidR="00847736" w:rsidRPr="0036787A" w:rsidSect="00B1262C">
      <w:headerReference w:type="default" r:id="rId49"/>
      <w:footerReference w:type="default" r:id="rId50"/>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56865F" w14:textId="77777777" w:rsidR="0069232C" w:rsidRDefault="0069232C" w:rsidP="00B1262C">
      <w:pPr>
        <w:spacing w:after="0" w:line="240" w:lineRule="auto"/>
      </w:pPr>
      <w:r>
        <w:separator/>
      </w:r>
    </w:p>
  </w:endnote>
  <w:endnote w:type="continuationSeparator" w:id="0">
    <w:p w14:paraId="224D305A" w14:textId="77777777" w:rsidR="0069232C" w:rsidRDefault="0069232C"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2"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3A5EA2" w14:textId="77777777" w:rsidR="0069232C" w:rsidRDefault="0069232C" w:rsidP="00B1262C">
      <w:pPr>
        <w:spacing w:after="0" w:line="240" w:lineRule="auto"/>
      </w:pPr>
      <w:r>
        <w:separator/>
      </w:r>
    </w:p>
  </w:footnote>
  <w:footnote w:type="continuationSeparator" w:id="0">
    <w:p w14:paraId="0C1E721E" w14:textId="77777777" w:rsidR="0069232C" w:rsidRDefault="0069232C"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proofErr w:type="spellStart"/>
    <w:r w:rsidRPr="00B1262C">
      <w:rPr>
        <w:rFonts w:ascii="Times New Roman" w:hAnsi="Times New Roman" w:cs="Times New Roman"/>
        <w:sz w:val="24"/>
        <w:szCs w:val="24"/>
      </w:rPr>
      <w:t>StyleGen</w:t>
    </w:r>
    <w:proofErr w:type="spellEnd"/>
    <w:r w:rsidRPr="00B1262C">
      <w:rPr>
        <w:rFonts w:ascii="Times New Roman" w:hAnsi="Times New Roman" w:cs="Times New Roman"/>
        <w:sz w:val="24"/>
        <w:szCs w:val="24"/>
      </w:rPr>
      <w:t xml:space="preserve">: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0ADACAD"/>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E96D2057"/>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282663C"/>
    <w:multiLevelType w:val="multilevel"/>
    <w:tmpl w:val="BD0285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373D4FE2"/>
    <w:multiLevelType w:val="multilevel"/>
    <w:tmpl w:val="88384C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78407E7"/>
    <w:multiLevelType w:val="hybridMultilevel"/>
    <w:tmpl w:val="B03EF18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CB14BE6"/>
    <w:multiLevelType w:val="multilevel"/>
    <w:tmpl w:val="18D03C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20" w15:restartNumberingAfterBreak="0">
    <w:nsid w:val="7C0466E6"/>
    <w:multiLevelType w:val="multilevel"/>
    <w:tmpl w:val="B3F42B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547378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78206778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23801846">
    <w:abstractNumId w:val="19"/>
  </w:num>
  <w:num w:numId="4" w16cid:durableId="1828016845">
    <w:abstractNumId w:val="5"/>
  </w:num>
  <w:num w:numId="5" w16cid:durableId="324674636">
    <w:abstractNumId w:val="15"/>
  </w:num>
  <w:num w:numId="6" w16cid:durableId="136577076">
    <w:abstractNumId w:val="3"/>
  </w:num>
  <w:num w:numId="7" w16cid:durableId="639846190">
    <w:abstractNumId w:val="9"/>
  </w:num>
  <w:num w:numId="8" w16cid:durableId="698089941">
    <w:abstractNumId w:val="6"/>
  </w:num>
  <w:num w:numId="9" w16cid:durableId="1384015740">
    <w:abstractNumId w:val="16"/>
  </w:num>
  <w:num w:numId="10" w16cid:durableId="389498140">
    <w:abstractNumId w:val="18"/>
  </w:num>
  <w:num w:numId="11" w16cid:durableId="1179390189">
    <w:abstractNumId w:val="14"/>
  </w:num>
  <w:num w:numId="12" w16cid:durableId="738865949">
    <w:abstractNumId w:val="10"/>
  </w:num>
  <w:num w:numId="13" w16cid:durableId="559288886">
    <w:abstractNumId w:val="13"/>
  </w:num>
  <w:num w:numId="14" w16cid:durableId="2043286530">
    <w:abstractNumId w:val="8"/>
  </w:num>
  <w:num w:numId="15" w16cid:durableId="1591889590">
    <w:abstractNumId w:val="4"/>
  </w:num>
  <w:num w:numId="16" w16cid:durableId="1665401785">
    <w:abstractNumId w:val="17"/>
  </w:num>
  <w:num w:numId="17" w16cid:durableId="55202552">
    <w:abstractNumId w:val="2"/>
  </w:num>
  <w:num w:numId="18" w16cid:durableId="1272516320">
    <w:abstractNumId w:val="11"/>
  </w:num>
  <w:num w:numId="19" w16cid:durableId="1537766479">
    <w:abstractNumId w:val="20"/>
  </w:num>
  <w:num w:numId="20" w16cid:durableId="1174301990">
    <w:abstractNumId w:val="0"/>
  </w:num>
  <w:num w:numId="21" w16cid:durableId="1145315042">
    <w:abstractNumId w:val="1"/>
  </w:num>
  <w:num w:numId="22" w16cid:durableId="157589238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11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01231"/>
    <w:rsid w:val="00026E62"/>
    <w:rsid w:val="000475DE"/>
    <w:rsid w:val="000772CE"/>
    <w:rsid w:val="000801A2"/>
    <w:rsid w:val="00094402"/>
    <w:rsid w:val="00094566"/>
    <w:rsid w:val="00095C42"/>
    <w:rsid w:val="000B2404"/>
    <w:rsid w:val="000E4B73"/>
    <w:rsid w:val="00110155"/>
    <w:rsid w:val="00133E65"/>
    <w:rsid w:val="00151AB7"/>
    <w:rsid w:val="00156258"/>
    <w:rsid w:val="001655F8"/>
    <w:rsid w:val="00166A39"/>
    <w:rsid w:val="00170269"/>
    <w:rsid w:val="0019065A"/>
    <w:rsid w:val="001A366B"/>
    <w:rsid w:val="001B1A6D"/>
    <w:rsid w:val="001C2A2E"/>
    <w:rsid w:val="001E2201"/>
    <w:rsid w:val="00207B78"/>
    <w:rsid w:val="00217A84"/>
    <w:rsid w:val="0022119C"/>
    <w:rsid w:val="00231B5A"/>
    <w:rsid w:val="002374FF"/>
    <w:rsid w:val="00246CD8"/>
    <w:rsid w:val="00281B39"/>
    <w:rsid w:val="002821CB"/>
    <w:rsid w:val="0029372F"/>
    <w:rsid w:val="00293983"/>
    <w:rsid w:val="00293F56"/>
    <w:rsid w:val="002B2810"/>
    <w:rsid w:val="002E434B"/>
    <w:rsid w:val="002F6CE7"/>
    <w:rsid w:val="00323909"/>
    <w:rsid w:val="0033405A"/>
    <w:rsid w:val="00357A1D"/>
    <w:rsid w:val="003660F7"/>
    <w:rsid w:val="0036787A"/>
    <w:rsid w:val="0038268E"/>
    <w:rsid w:val="00390806"/>
    <w:rsid w:val="003E2B42"/>
    <w:rsid w:val="003F1E61"/>
    <w:rsid w:val="00402D1E"/>
    <w:rsid w:val="00432EC8"/>
    <w:rsid w:val="00436F8E"/>
    <w:rsid w:val="00442920"/>
    <w:rsid w:val="004B056A"/>
    <w:rsid w:val="004D7BD6"/>
    <w:rsid w:val="004E564B"/>
    <w:rsid w:val="004F0452"/>
    <w:rsid w:val="004F25D2"/>
    <w:rsid w:val="0055256B"/>
    <w:rsid w:val="00563609"/>
    <w:rsid w:val="00564208"/>
    <w:rsid w:val="00577DDC"/>
    <w:rsid w:val="00582D4E"/>
    <w:rsid w:val="00586122"/>
    <w:rsid w:val="00590222"/>
    <w:rsid w:val="005C73AA"/>
    <w:rsid w:val="005C78BA"/>
    <w:rsid w:val="005D35DB"/>
    <w:rsid w:val="005E0614"/>
    <w:rsid w:val="00601E98"/>
    <w:rsid w:val="006045F1"/>
    <w:rsid w:val="00605DB0"/>
    <w:rsid w:val="00612707"/>
    <w:rsid w:val="0062146A"/>
    <w:rsid w:val="006365BC"/>
    <w:rsid w:val="0064131D"/>
    <w:rsid w:val="00663954"/>
    <w:rsid w:val="006872B3"/>
    <w:rsid w:val="0069232C"/>
    <w:rsid w:val="006A433B"/>
    <w:rsid w:val="006A62B9"/>
    <w:rsid w:val="006A753D"/>
    <w:rsid w:val="006C443B"/>
    <w:rsid w:val="006D66C8"/>
    <w:rsid w:val="006E3AAA"/>
    <w:rsid w:val="006E4C80"/>
    <w:rsid w:val="006F7194"/>
    <w:rsid w:val="007002D0"/>
    <w:rsid w:val="007112A6"/>
    <w:rsid w:val="00722B7B"/>
    <w:rsid w:val="00772BAE"/>
    <w:rsid w:val="00783A1D"/>
    <w:rsid w:val="00797CA9"/>
    <w:rsid w:val="007B7413"/>
    <w:rsid w:val="007E1575"/>
    <w:rsid w:val="00801031"/>
    <w:rsid w:val="0080243D"/>
    <w:rsid w:val="00802ABD"/>
    <w:rsid w:val="00820206"/>
    <w:rsid w:val="008212AC"/>
    <w:rsid w:val="00832B6B"/>
    <w:rsid w:val="00847736"/>
    <w:rsid w:val="00866C2F"/>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626D"/>
    <w:rsid w:val="00A3767D"/>
    <w:rsid w:val="00A37D68"/>
    <w:rsid w:val="00A41BF4"/>
    <w:rsid w:val="00A618FC"/>
    <w:rsid w:val="00A64485"/>
    <w:rsid w:val="00A6738B"/>
    <w:rsid w:val="00A90077"/>
    <w:rsid w:val="00A90C52"/>
    <w:rsid w:val="00AA7B72"/>
    <w:rsid w:val="00AB3499"/>
    <w:rsid w:val="00AC1401"/>
    <w:rsid w:val="00AD1905"/>
    <w:rsid w:val="00AD5FF8"/>
    <w:rsid w:val="00B041DF"/>
    <w:rsid w:val="00B06311"/>
    <w:rsid w:val="00B1262C"/>
    <w:rsid w:val="00B15D43"/>
    <w:rsid w:val="00B447C7"/>
    <w:rsid w:val="00B45E24"/>
    <w:rsid w:val="00B70E5C"/>
    <w:rsid w:val="00B77E83"/>
    <w:rsid w:val="00B80D49"/>
    <w:rsid w:val="00BA2EE4"/>
    <w:rsid w:val="00BC55C7"/>
    <w:rsid w:val="00BC74C8"/>
    <w:rsid w:val="00BF77F2"/>
    <w:rsid w:val="00C17877"/>
    <w:rsid w:val="00C33F45"/>
    <w:rsid w:val="00C4079F"/>
    <w:rsid w:val="00C47728"/>
    <w:rsid w:val="00C70584"/>
    <w:rsid w:val="00C72849"/>
    <w:rsid w:val="00C82ED1"/>
    <w:rsid w:val="00C84989"/>
    <w:rsid w:val="00CA1090"/>
    <w:rsid w:val="00CE7206"/>
    <w:rsid w:val="00CF5113"/>
    <w:rsid w:val="00D37B9F"/>
    <w:rsid w:val="00D772CF"/>
    <w:rsid w:val="00D92152"/>
    <w:rsid w:val="00D94D55"/>
    <w:rsid w:val="00DC1276"/>
    <w:rsid w:val="00DC3A32"/>
    <w:rsid w:val="00DD7216"/>
    <w:rsid w:val="00E26ECB"/>
    <w:rsid w:val="00E6366E"/>
    <w:rsid w:val="00E70D70"/>
    <w:rsid w:val="00E80B40"/>
    <w:rsid w:val="00E844CF"/>
    <w:rsid w:val="00E857D5"/>
    <w:rsid w:val="00E96FC4"/>
    <w:rsid w:val="00ED57C5"/>
    <w:rsid w:val="00ED5AC7"/>
    <w:rsid w:val="00F14168"/>
    <w:rsid w:val="00F160CD"/>
    <w:rsid w:val="00F20F31"/>
    <w:rsid w:val="00F23EAE"/>
    <w:rsid w:val="00F26E1A"/>
    <w:rsid w:val="00F4700A"/>
    <w:rsid w:val="00F60285"/>
    <w:rsid w:val="00F65072"/>
    <w:rsid w:val="00F7370E"/>
    <w:rsid w:val="00FB2B67"/>
    <w:rsid w:val="00FB671C"/>
    <w:rsid w:val="00FD773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116"/>
    <o:shapelayout v:ext="edit">
      <o:idmap v:ext="edit" data="2"/>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079F"/>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 w:type="table" w:styleId="PlainTable3">
    <w:name w:val="Plain Table 3"/>
    <w:basedOn w:val="TableNormal"/>
    <w:uiPriority w:val="43"/>
    <w:rsid w:val="000012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33405A"/>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24888827">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50853744">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008556137">
      <w:bodyDiv w:val="1"/>
      <w:marLeft w:val="0"/>
      <w:marRight w:val="0"/>
      <w:marTop w:val="0"/>
      <w:marBottom w:val="0"/>
      <w:divBdr>
        <w:top w:val="none" w:sz="0" w:space="0" w:color="auto"/>
        <w:left w:val="none" w:sz="0" w:space="0" w:color="auto"/>
        <w:bottom w:val="none" w:sz="0" w:space="0" w:color="auto"/>
        <w:right w:val="none" w:sz="0" w:space="0" w:color="auto"/>
      </w:divBdr>
    </w:div>
    <w:div w:id="1017466177">
      <w:bodyDiv w:val="1"/>
      <w:marLeft w:val="0"/>
      <w:marRight w:val="0"/>
      <w:marTop w:val="0"/>
      <w:marBottom w:val="0"/>
      <w:divBdr>
        <w:top w:val="none" w:sz="0" w:space="0" w:color="auto"/>
        <w:left w:val="none" w:sz="0" w:space="0" w:color="auto"/>
        <w:bottom w:val="none" w:sz="0" w:space="0" w:color="auto"/>
        <w:right w:val="none" w:sz="0" w:space="0" w:color="auto"/>
      </w:divBdr>
    </w:div>
    <w:div w:id="1030301456">
      <w:bodyDiv w:val="1"/>
      <w:marLeft w:val="0"/>
      <w:marRight w:val="0"/>
      <w:marTop w:val="0"/>
      <w:marBottom w:val="0"/>
      <w:divBdr>
        <w:top w:val="none" w:sz="0" w:space="0" w:color="auto"/>
        <w:left w:val="none" w:sz="0" w:space="0" w:color="auto"/>
        <w:bottom w:val="none" w:sz="0" w:space="0" w:color="auto"/>
        <w:right w:val="none" w:sz="0" w:space="0" w:color="auto"/>
      </w:divBdr>
    </w:div>
    <w:div w:id="1042481165">
      <w:bodyDiv w:val="1"/>
      <w:marLeft w:val="0"/>
      <w:marRight w:val="0"/>
      <w:marTop w:val="0"/>
      <w:marBottom w:val="0"/>
      <w:divBdr>
        <w:top w:val="none" w:sz="0" w:space="0" w:color="auto"/>
        <w:left w:val="none" w:sz="0" w:space="0" w:color="auto"/>
        <w:bottom w:val="none" w:sz="0" w:space="0" w:color="auto"/>
        <w:right w:val="none" w:sz="0" w:space="0" w:color="auto"/>
      </w:divBdr>
    </w:div>
    <w:div w:id="1075863311">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796026647">
      <w:bodyDiv w:val="1"/>
      <w:marLeft w:val="0"/>
      <w:marRight w:val="0"/>
      <w:marTop w:val="0"/>
      <w:marBottom w:val="0"/>
      <w:divBdr>
        <w:top w:val="none" w:sz="0" w:space="0" w:color="auto"/>
        <w:left w:val="none" w:sz="0" w:space="0" w:color="auto"/>
        <w:bottom w:val="none" w:sz="0" w:space="0" w:color="auto"/>
        <w:right w:val="none" w:sz="0" w:space="0" w:color="auto"/>
      </w:divBdr>
    </w:div>
    <w:div w:id="1818838815">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19639205">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5.png"/><Relationship Id="rId39" Type="http://schemas.openxmlformats.org/officeDocument/2006/relationships/image" Target="media/image28.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yperlink" Target="https://d2l.ai/" TargetMode="External"/><Relationship Id="rId47" Type="http://schemas.openxmlformats.org/officeDocument/2006/relationships/image" Target="media/image31.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hyperlink" Target="https://ieeexplore.ieee.org/document/9918891"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8.pn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hyperlink" Target="https://keras.io/"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49"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image" Target="media/image20.png"/><Relationship Id="rId44" Type="http://schemas.openxmlformats.org/officeDocument/2006/relationships/hyperlink" Target="https://docs.streamlit.io/"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s://www.tensorflow.org/" TargetMode="External"/><Relationship Id="rId48" Type="http://schemas.openxmlformats.org/officeDocument/2006/relationships/image" Target="media/image32.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3</TotalTime>
  <Pages>50</Pages>
  <Words>7591</Words>
  <Characters>43270</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111</cp:revision>
  <cp:lastPrinted>2023-04-30T10:06:00Z</cp:lastPrinted>
  <dcterms:created xsi:type="dcterms:W3CDTF">2023-04-03T08:13:00Z</dcterms:created>
  <dcterms:modified xsi:type="dcterms:W3CDTF">2023-04-30T10:07:00Z</dcterms:modified>
</cp:coreProperties>
</file>